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1565" w:rsidRPr="00102C73" w:rsidRDefault="00EA1565" w:rsidP="00EA1565">
      <w:pPr>
        <w:pStyle w:val="a5"/>
        <w:spacing w:afterLines="150" w:after="468"/>
        <w:rPr>
          <w:rFonts w:ascii="黑体" w:eastAsia="黑体" w:hAnsi="黑体"/>
          <w:b w:val="0"/>
          <w:sz w:val="28"/>
        </w:rPr>
      </w:pPr>
      <w:r w:rsidRPr="00102C73">
        <w:rPr>
          <w:rStyle w:val="Char1"/>
          <w:rFonts w:ascii="黑体" w:eastAsia="黑体" w:hAnsi="黑体"/>
        </w:rPr>
        <w:t>G</w:t>
      </w:r>
      <w:r w:rsidRPr="00102C73">
        <w:rPr>
          <w:rStyle w:val="Char1"/>
          <w:rFonts w:ascii="黑体" w:eastAsia="黑体" w:hAnsi="黑体" w:hint="eastAsia"/>
        </w:rPr>
        <w:t>MQ</w:t>
      </w:r>
      <w:r>
        <w:rPr>
          <w:rStyle w:val="Char1"/>
          <w:rFonts w:ascii="黑体" w:eastAsia="黑体" w:hAnsi="黑体"/>
        </w:rPr>
        <w:t>—</w:t>
      </w:r>
      <w:r w:rsidR="006257A1">
        <w:rPr>
          <w:rStyle w:val="Char1"/>
          <w:rFonts w:ascii="黑体" w:eastAsia="黑体" w:hAnsi="黑体" w:hint="eastAsia"/>
        </w:rPr>
        <w:t>事务</w:t>
      </w:r>
      <w:r w:rsidR="00F83A1E">
        <w:rPr>
          <w:rStyle w:val="Char1"/>
          <w:rFonts w:ascii="黑体" w:eastAsia="黑体" w:hAnsi="黑体" w:hint="eastAsia"/>
        </w:rPr>
        <w:t>场景生产</w:t>
      </w:r>
      <w:r w:rsidRPr="00FB60DC">
        <w:rPr>
          <w:rStyle w:val="Char1"/>
          <w:rFonts w:ascii="黑体" w:eastAsia="黑体" w:hAnsi="黑体" w:hint="eastAsia"/>
        </w:rPr>
        <w:t>TPS测试</w:t>
      </w:r>
    </w:p>
    <w:p w:rsidR="00EA1565" w:rsidRPr="006F7E74" w:rsidRDefault="00EA1565" w:rsidP="00EA1565">
      <w:pPr>
        <w:pStyle w:val="1"/>
        <w:spacing w:before="120" w:after="120" w:line="360" w:lineRule="auto"/>
        <w:rPr>
          <w:rFonts w:ascii="黑体" w:eastAsia="黑体" w:hAnsi="黑体"/>
          <w:sz w:val="28"/>
          <w:szCs w:val="28"/>
        </w:rPr>
      </w:pPr>
      <w:r w:rsidRPr="006F7E74">
        <w:rPr>
          <w:rFonts w:ascii="黑体" w:eastAsia="黑体" w:hAnsi="黑体" w:hint="eastAsia"/>
          <w:sz w:val="28"/>
          <w:szCs w:val="28"/>
          <w:shd w:val="clear" w:color="auto" w:fill="FFFFFF"/>
        </w:rPr>
        <w:t xml:space="preserve">一 </w:t>
      </w:r>
      <w:r w:rsidRPr="006F7E74">
        <w:rPr>
          <w:rFonts w:ascii="Calibri" w:eastAsia="黑体" w:hAnsi="Calibri" w:cs="Calibri"/>
          <w:sz w:val="28"/>
          <w:szCs w:val="28"/>
          <w:shd w:val="clear" w:color="auto" w:fill="FFFFFF"/>
        </w:rPr>
        <w:t> </w:t>
      </w:r>
      <w:r w:rsidRPr="006F7E74">
        <w:rPr>
          <w:rFonts w:ascii="黑体" w:eastAsia="黑体" w:hAnsi="黑体" w:hint="eastAsia"/>
          <w:sz w:val="28"/>
          <w:szCs w:val="28"/>
          <w:shd w:val="clear" w:color="auto" w:fill="FFFFFF"/>
        </w:rPr>
        <w:t>机器部署</w:t>
      </w:r>
    </w:p>
    <w:p w:rsidR="00EA1565" w:rsidRPr="006F7E74" w:rsidRDefault="00EA1565" w:rsidP="00EA1565">
      <w:pPr>
        <w:pStyle w:val="2"/>
        <w:spacing w:before="120" w:after="120" w:line="360" w:lineRule="auto"/>
        <w:rPr>
          <w:rFonts w:ascii="黑体" w:eastAsia="黑体" w:hAnsi="黑体"/>
          <w:sz w:val="24"/>
        </w:rPr>
      </w:pPr>
      <w:r w:rsidRPr="006F7E74">
        <w:rPr>
          <w:rFonts w:ascii="黑体" w:eastAsia="黑体" w:hAnsi="黑体" w:hint="eastAsia"/>
          <w:sz w:val="24"/>
          <w:shd w:val="clear" w:color="auto" w:fill="FFFFFF"/>
        </w:rPr>
        <w:t>1、机器组成</w:t>
      </w:r>
    </w:p>
    <w:p w:rsidR="00ED40E3" w:rsidRPr="00ED40E3" w:rsidRDefault="00EA1565" w:rsidP="00ED40E3">
      <w:pPr>
        <w:widowControl/>
        <w:jc w:val="left"/>
        <w:rPr>
          <w:rFonts w:ascii="微软雅黑" w:eastAsia="微软雅黑" w:hAnsi="微软雅黑" w:cs="宋体"/>
          <w:kern w:val="0"/>
          <w:szCs w:val="21"/>
        </w:rPr>
      </w:pP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共4</w:t>
      </w:r>
      <w:r w:rsidRPr="00B40A6F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台机器，均为16G内存</w:t>
      </w:r>
      <w:r w:rsidRPr="006F7E74">
        <w:rPr>
          <w:rFonts w:ascii="微软雅黑" w:eastAsia="微软雅黑" w:hAnsi="微软雅黑" w:cs="宋体" w:hint="eastAsia"/>
          <w:kern w:val="0"/>
          <w:szCs w:val="21"/>
        </w:rPr>
        <w:t>，</w:t>
      </w:r>
      <w:r w:rsidRPr="00B40A6F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每台服务器均有4个CPU，2核</w:t>
      </w:r>
    </w:p>
    <w:tbl>
      <w:tblPr>
        <w:tblStyle w:val="4-3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D40E3" w:rsidTr="00F82D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Align w:val="center"/>
          </w:tcPr>
          <w:p w:rsidR="00ED40E3" w:rsidRDefault="00ED40E3" w:rsidP="00F82D81">
            <w:pPr>
              <w:jc w:val="center"/>
            </w:pPr>
            <w:r>
              <w:t>机器名</w:t>
            </w:r>
          </w:p>
        </w:tc>
        <w:tc>
          <w:tcPr>
            <w:tcW w:w="2765" w:type="dxa"/>
            <w:vAlign w:val="center"/>
          </w:tcPr>
          <w:p w:rsidR="00ED40E3" w:rsidRDefault="00ED40E3" w:rsidP="00F82D8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P</w:t>
            </w:r>
            <w:r>
              <w:t>地址</w:t>
            </w:r>
          </w:p>
        </w:tc>
        <w:tc>
          <w:tcPr>
            <w:tcW w:w="2766" w:type="dxa"/>
            <w:vAlign w:val="center"/>
          </w:tcPr>
          <w:p w:rsidR="00ED40E3" w:rsidRDefault="00ED40E3" w:rsidP="00F82D8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用途</w:t>
            </w:r>
          </w:p>
        </w:tc>
      </w:tr>
      <w:tr w:rsidR="00ED40E3" w:rsidTr="00F82D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Align w:val="center"/>
          </w:tcPr>
          <w:p w:rsidR="00ED40E3" w:rsidRDefault="00ED40E3" w:rsidP="00F82D81">
            <w:pPr>
              <w:jc w:val="center"/>
            </w:pPr>
            <w:r w:rsidRPr="00ED40E3">
              <w:t>xxdlyc02/node 104</w:t>
            </w:r>
          </w:p>
        </w:tc>
        <w:tc>
          <w:tcPr>
            <w:tcW w:w="2765" w:type="dxa"/>
            <w:vAlign w:val="center"/>
          </w:tcPr>
          <w:p w:rsidR="00ED40E3" w:rsidRDefault="00ED40E3" w:rsidP="00F82D8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28.31.104</w:t>
            </w:r>
          </w:p>
        </w:tc>
        <w:tc>
          <w:tcPr>
            <w:tcW w:w="2766" w:type="dxa"/>
            <w:vAlign w:val="center"/>
          </w:tcPr>
          <w:p w:rsidR="00ED40E3" w:rsidRDefault="00ED40E3" w:rsidP="00F82D8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消息队列压力测试机</w:t>
            </w:r>
          </w:p>
        </w:tc>
      </w:tr>
      <w:tr w:rsidR="00ED40E3" w:rsidTr="00F82D81">
        <w:trPr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Align w:val="center"/>
          </w:tcPr>
          <w:p w:rsidR="00ED40E3" w:rsidRDefault="00ED40E3" w:rsidP="00F82D81">
            <w:pPr>
              <w:jc w:val="center"/>
            </w:pPr>
            <w:r w:rsidRPr="00ED40E3">
              <w:t>xxdlyc03/node 105</w:t>
            </w:r>
          </w:p>
        </w:tc>
        <w:tc>
          <w:tcPr>
            <w:tcW w:w="2765" w:type="dxa"/>
            <w:vAlign w:val="center"/>
          </w:tcPr>
          <w:p w:rsidR="00ED40E3" w:rsidRDefault="00ED40E3" w:rsidP="00F82D8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28.31.105</w:t>
            </w:r>
          </w:p>
        </w:tc>
        <w:tc>
          <w:tcPr>
            <w:tcW w:w="2766" w:type="dxa"/>
            <w:vAlign w:val="center"/>
          </w:tcPr>
          <w:p w:rsidR="00ED40E3" w:rsidRDefault="00ED40E3" w:rsidP="00F82D8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消息队列压力测试机</w:t>
            </w:r>
          </w:p>
        </w:tc>
      </w:tr>
      <w:tr w:rsidR="00ED40E3" w:rsidTr="00F82D8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Align w:val="center"/>
          </w:tcPr>
          <w:p w:rsidR="00ED40E3" w:rsidRDefault="00ED40E3" w:rsidP="00F82D81">
            <w:pPr>
              <w:jc w:val="center"/>
            </w:pPr>
            <w:r>
              <w:t>xxdlyc03/node 106</w:t>
            </w:r>
          </w:p>
        </w:tc>
        <w:tc>
          <w:tcPr>
            <w:tcW w:w="2765" w:type="dxa"/>
            <w:vAlign w:val="center"/>
          </w:tcPr>
          <w:p w:rsidR="00ED40E3" w:rsidRDefault="00ED40E3" w:rsidP="00F82D8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28.31.106</w:t>
            </w:r>
          </w:p>
        </w:tc>
        <w:tc>
          <w:tcPr>
            <w:tcW w:w="2766" w:type="dxa"/>
            <w:vAlign w:val="center"/>
          </w:tcPr>
          <w:p w:rsidR="00ED40E3" w:rsidRDefault="00ED40E3" w:rsidP="00F82D8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消息队列压力测试机</w:t>
            </w:r>
          </w:p>
        </w:tc>
      </w:tr>
      <w:tr w:rsidR="00ED40E3" w:rsidTr="00F82D81">
        <w:trPr>
          <w:trHeight w:val="56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Align w:val="center"/>
          </w:tcPr>
          <w:p w:rsidR="00ED40E3" w:rsidRDefault="00ED40E3" w:rsidP="00F82D81">
            <w:pPr>
              <w:jc w:val="center"/>
            </w:pPr>
            <w:r>
              <w:t>xxdlyc03/node 107</w:t>
            </w:r>
          </w:p>
        </w:tc>
        <w:tc>
          <w:tcPr>
            <w:tcW w:w="2765" w:type="dxa"/>
            <w:vAlign w:val="center"/>
          </w:tcPr>
          <w:p w:rsidR="00ED40E3" w:rsidRDefault="00ED40E3" w:rsidP="00F82D8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.128.31.107</w:t>
            </w:r>
          </w:p>
        </w:tc>
        <w:tc>
          <w:tcPr>
            <w:tcW w:w="2766" w:type="dxa"/>
            <w:vAlign w:val="center"/>
          </w:tcPr>
          <w:p w:rsidR="00ED40E3" w:rsidRDefault="00ED40E3" w:rsidP="00F82D8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消息队列压力测试机</w:t>
            </w:r>
          </w:p>
        </w:tc>
      </w:tr>
    </w:tbl>
    <w:p w:rsidR="00ED40E3" w:rsidRDefault="00ED40E3" w:rsidP="00ED40E3"/>
    <w:p w:rsidR="00ED40E3" w:rsidRPr="00ED40E3" w:rsidRDefault="00ED40E3" w:rsidP="00ED40E3"/>
    <w:p w:rsidR="00E878A9" w:rsidRDefault="00E878A9" w:rsidP="00E878A9">
      <w:pPr>
        <w:pStyle w:val="2"/>
        <w:spacing w:before="120" w:after="120" w:line="360" w:lineRule="auto"/>
        <w:rPr>
          <w:rFonts w:ascii="黑体" w:eastAsia="黑体" w:hAnsi="黑体"/>
          <w:sz w:val="24"/>
          <w:shd w:val="clear" w:color="auto" w:fill="FFFFFF"/>
        </w:rPr>
      </w:pPr>
      <w:r w:rsidRPr="00B40A6F">
        <w:rPr>
          <w:rFonts w:ascii="黑体" w:eastAsia="黑体" w:hAnsi="黑体" w:hint="eastAsia"/>
          <w:sz w:val="24"/>
          <w:shd w:val="clear" w:color="auto" w:fill="FFFFFF"/>
        </w:rPr>
        <w:t>2、运行环境配置</w:t>
      </w:r>
    </w:p>
    <w:p w:rsidR="004920F6" w:rsidRDefault="004920F6" w:rsidP="004920F6"/>
    <w:p w:rsidR="004920F6" w:rsidRDefault="004920F6" w:rsidP="004920F6">
      <w:r>
        <w:object w:dxaOrig="11250" w:dyaOrig="5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14.5pt" o:ole="">
            <v:imagedata r:id="rId8" o:title=""/>
          </v:shape>
          <o:OLEObject Type="Embed" ProgID="Visio.Drawing.15" ShapeID="_x0000_i1025" DrawAspect="Content" ObjectID="_1548669771" r:id="rId9"/>
        </w:object>
      </w:r>
    </w:p>
    <w:p w:rsidR="00363144" w:rsidRPr="00363144" w:rsidRDefault="00363144" w:rsidP="00363144">
      <w:pP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36314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上图中</w:t>
      </w:r>
      <w:r w:rsidR="00867B96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NameS</w:t>
      </w:r>
      <w:r w:rsidRPr="0036314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r</w:t>
      </w:r>
      <w:r w:rsidR="00867B96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v</w:t>
      </w:r>
      <w:r w:rsidRPr="0036314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使用四台机器与Broker集群共用，Broker使用双Master/Slave、同步双写刷盘模式。Master与Slave通过制定相同的brokerName配对，其中Master的BrokerId</w:t>
      </w:r>
      <w:r w:rsidR="00867B96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必须为0，</w:t>
      </w:r>
      <w:r w:rsidRPr="0036314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Slave的</w:t>
      </w:r>
      <w:r w:rsidR="00E33142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BrokerId</w:t>
      </w:r>
      <w:r w:rsidR="00867B96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必须</w:t>
      </w:r>
      <w:r w:rsidRPr="0036314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大于0.</w:t>
      </w:r>
    </w:p>
    <w:p w:rsidR="004920F6" w:rsidRDefault="004920F6"/>
    <w:p w:rsidR="00E878A9" w:rsidRPr="00965746" w:rsidRDefault="00E878A9" w:rsidP="00E878A9">
      <w:pPr>
        <w:pStyle w:val="2"/>
        <w:spacing w:before="120" w:after="120" w:line="360" w:lineRule="auto"/>
        <w:rPr>
          <w:rFonts w:ascii="黑体" w:eastAsia="黑体" w:hAnsi="黑体"/>
          <w:sz w:val="24"/>
          <w:shd w:val="clear" w:color="auto" w:fill="FFFFFF"/>
        </w:rPr>
      </w:pPr>
      <w:r w:rsidRPr="00965746">
        <w:rPr>
          <w:rFonts w:ascii="黑体" w:eastAsia="黑体" w:hAnsi="黑体" w:hint="eastAsia"/>
          <w:sz w:val="24"/>
          <w:shd w:val="clear" w:color="auto" w:fill="FFFFFF"/>
        </w:rPr>
        <w:t>3、刷盘方式</w:t>
      </w:r>
    </w:p>
    <w:p w:rsidR="00E878A9" w:rsidRDefault="00E878A9" w:rsidP="00E878A9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965746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每台机器master机器均采用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同</w:t>
      </w:r>
      <w:r w:rsidRPr="00965746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步刷盘方式</w:t>
      </w:r>
    </w:p>
    <w:p w:rsidR="00ED40E3" w:rsidRDefault="00ED40E3" w:rsidP="00E878A9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ED40E3">
        <w:rPr>
          <w:rFonts w:ascii="微软雅黑" w:eastAsia="微软雅黑" w:hAnsi="微软雅黑" w:cs="宋体"/>
          <w:bCs/>
          <w:noProof/>
          <w:kern w:val="0"/>
          <w:szCs w:val="21"/>
          <w:shd w:val="clear" w:color="auto" w:fill="FFFFFF"/>
        </w:rPr>
        <w:drawing>
          <wp:inline distT="0" distB="0" distL="0" distR="0">
            <wp:extent cx="5274310" cy="689484"/>
            <wp:effectExtent l="0" t="0" r="2540" b="0"/>
            <wp:docPr id="2" name="图片 2" descr="D:\我的文档\eIM_Files\492062\Image\2Eb6fq024920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我的文档\eIM_Files\492062\Image\2Eb6fq02492035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89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40E3" w:rsidRDefault="00ED40E3" w:rsidP="00E878A9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ED40E3">
        <w:rPr>
          <w:rFonts w:ascii="微软雅黑" w:eastAsia="微软雅黑" w:hAnsi="微软雅黑" w:cs="宋体"/>
          <w:bCs/>
          <w:noProof/>
          <w:kern w:val="0"/>
          <w:szCs w:val="21"/>
          <w:shd w:val="clear" w:color="auto" w:fill="FFFFFF"/>
        </w:rPr>
        <w:drawing>
          <wp:inline distT="0" distB="0" distL="0" distR="0">
            <wp:extent cx="3277235" cy="1221740"/>
            <wp:effectExtent l="0" t="0" r="0" b="0"/>
            <wp:docPr id="3" name="图片 3" descr="D:\我的文档\eIM_Files\492062\Image\6bEZZn024920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我的文档\eIM_Files\492062\Image\6bEZZn02492035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7235" cy="1221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00A1" w:rsidRPr="00965746" w:rsidRDefault="001B00A1" w:rsidP="00E878A9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</w:p>
    <w:p w:rsidR="00E878A9" w:rsidRPr="00767712" w:rsidRDefault="00E878A9" w:rsidP="00E878A9">
      <w:pPr>
        <w:pStyle w:val="1"/>
        <w:spacing w:before="120" w:after="120" w:line="360" w:lineRule="auto"/>
        <w:rPr>
          <w:rFonts w:ascii="黑体" w:eastAsia="黑体" w:hAnsi="黑体"/>
          <w:sz w:val="28"/>
          <w:szCs w:val="28"/>
          <w:shd w:val="clear" w:color="auto" w:fill="FFFFFF"/>
        </w:rPr>
      </w:pPr>
      <w:r w:rsidRPr="00680173">
        <w:rPr>
          <w:rFonts w:ascii="黑体" w:eastAsia="黑体" w:hAnsi="黑体"/>
          <w:sz w:val="28"/>
          <w:szCs w:val="28"/>
          <w:shd w:val="clear" w:color="auto" w:fill="FFFFFF"/>
        </w:rPr>
        <w:t>二</w:t>
      </w:r>
      <w:r w:rsidRPr="00680173">
        <w:rPr>
          <w:rFonts w:ascii="Calibri" w:eastAsia="黑体" w:hAnsi="Calibri" w:cs="Calibri"/>
          <w:sz w:val="28"/>
          <w:szCs w:val="28"/>
          <w:shd w:val="clear" w:color="auto" w:fill="FFFFFF"/>
        </w:rPr>
        <w:t> </w:t>
      </w:r>
      <w:r w:rsidRPr="00680173">
        <w:rPr>
          <w:rFonts w:ascii="黑体" w:eastAsia="黑体" w:hAnsi="黑体"/>
          <w:sz w:val="28"/>
          <w:szCs w:val="28"/>
          <w:shd w:val="clear" w:color="auto" w:fill="FFFFFF"/>
        </w:rPr>
        <w:t>性能评测</w:t>
      </w:r>
    </w:p>
    <w:p w:rsidR="00E878A9" w:rsidRPr="00767712" w:rsidRDefault="00E878A9" w:rsidP="00E878A9">
      <w:pPr>
        <w:pStyle w:val="2"/>
        <w:spacing w:before="120" w:after="120" w:line="240" w:lineRule="auto"/>
        <w:rPr>
          <w:rFonts w:ascii="黑体" w:eastAsia="黑体" w:hAnsi="黑体"/>
          <w:sz w:val="24"/>
          <w:shd w:val="clear" w:color="auto" w:fill="FFFFFF"/>
        </w:rPr>
      </w:pPr>
      <w:r w:rsidRPr="00767712">
        <w:rPr>
          <w:rFonts w:ascii="黑体" w:eastAsia="黑体" w:hAnsi="黑体" w:hint="eastAsia"/>
          <w:sz w:val="24"/>
          <w:shd w:val="clear" w:color="auto" w:fill="FFFFFF"/>
        </w:rPr>
        <w:t>1</w:t>
      </w:r>
      <w:r>
        <w:rPr>
          <w:rFonts w:ascii="黑体" w:eastAsia="黑体" w:hAnsi="黑体" w:hint="eastAsia"/>
          <w:sz w:val="24"/>
          <w:shd w:val="clear" w:color="auto" w:fill="FFFFFF"/>
        </w:rPr>
        <w:t>、评测目的</w:t>
      </w:r>
    </w:p>
    <w:p w:rsidR="00E878A9" w:rsidRDefault="00E878A9" w:rsidP="00E878A9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多线程</w:t>
      </w:r>
      <w:r w:rsidR="006257A1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事务</w:t>
      </w: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 xml:space="preserve">环境下，测试producer端的TPS </w:t>
      </w:r>
      <w:r w:rsidR="0038103B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。</w:t>
      </w:r>
    </w:p>
    <w:p w:rsidR="0038103B" w:rsidRDefault="0038103B" w:rsidP="00E878A9">
      <w:pPr>
        <w:widowControl/>
        <w:jc w:val="left"/>
        <w:rPr>
          <w:rFonts w:ascii="宋体" w:eastAsia="宋体" w:hAnsi="宋体" w:cs="宋体"/>
          <w:kern w:val="0"/>
          <w:szCs w:val="21"/>
          <w:shd w:val="clear" w:color="auto" w:fill="FFFFFF"/>
        </w:rPr>
      </w:pPr>
    </w:p>
    <w:p w:rsidR="00E878A9" w:rsidRPr="00066E34" w:rsidRDefault="00E878A9" w:rsidP="00E878A9">
      <w:pPr>
        <w:pStyle w:val="2"/>
        <w:spacing w:before="120" w:after="120" w:line="240" w:lineRule="auto"/>
        <w:rPr>
          <w:rFonts w:ascii="黑体" w:eastAsia="黑体" w:hAnsi="黑体"/>
          <w:sz w:val="24"/>
          <w:shd w:val="clear" w:color="auto" w:fill="FFFFFF"/>
        </w:rPr>
      </w:pPr>
      <w:r w:rsidRPr="00066E34">
        <w:rPr>
          <w:rFonts w:ascii="黑体" w:eastAsia="黑体" w:hAnsi="黑体" w:hint="eastAsia"/>
          <w:sz w:val="24"/>
          <w:shd w:val="clear" w:color="auto" w:fill="FFFFFF"/>
        </w:rPr>
        <w:t>2、评测指标</w:t>
      </w:r>
    </w:p>
    <w:p w:rsidR="001B00A1" w:rsidRDefault="007D520C" w:rsidP="005F651E">
      <w:pPr>
        <w:widowControl/>
        <w:ind w:firstLineChars="50" w:firstLine="105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生产者producer</w:t>
      </w:r>
    </w:p>
    <w:p w:rsidR="007D520C" w:rsidRPr="00066E34" w:rsidRDefault="0038103B" w:rsidP="007D520C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38103B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事务消息长度与TPS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的关系、多线程TPS</w:t>
      </w:r>
    </w:p>
    <w:p w:rsidR="007D520C" w:rsidRPr="00066E34" w:rsidRDefault="007D520C" w:rsidP="007D520C">
      <w:pPr>
        <w:pStyle w:val="2"/>
        <w:spacing w:before="120" w:after="120" w:line="240" w:lineRule="auto"/>
        <w:rPr>
          <w:rFonts w:ascii="黑体" w:eastAsia="黑体" w:hAnsi="黑体"/>
          <w:sz w:val="24"/>
          <w:shd w:val="clear" w:color="auto" w:fill="FFFFFF"/>
        </w:rPr>
      </w:pPr>
      <w:r w:rsidRPr="00066E34">
        <w:rPr>
          <w:rFonts w:ascii="黑体" w:eastAsia="黑体" w:hAnsi="黑体" w:hint="eastAsia"/>
          <w:sz w:val="24"/>
          <w:shd w:val="clear" w:color="auto" w:fill="FFFFFF"/>
        </w:rPr>
        <w:t>3、评测逻辑</w:t>
      </w:r>
    </w:p>
    <w:p w:rsidR="007D520C" w:rsidRPr="00066E34" w:rsidRDefault="007D520C" w:rsidP="007D520C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（1）固定消息长度，producer端发送消息body</w:t>
      </w:r>
      <w:r w:rsidR="00ED76A6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大小</w:t>
      </w:r>
      <w:r w:rsidR="00ED76A6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为</w:t>
      </w:r>
      <w:r w:rsidR="002C315A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128</w:t>
      </w:r>
      <w:r w:rsidR="00ED76A6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字节</w:t>
      </w: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。</w:t>
      </w:r>
    </w:p>
    <w:p w:rsidR="007D520C" w:rsidRPr="00066E34" w:rsidRDefault="007D520C" w:rsidP="007D520C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（2）输入不同的线程数，产生不同组的producer，记录发送消息的TPS、发送成功数等等。</w:t>
      </w:r>
    </w:p>
    <w:p w:rsidR="007D520C" w:rsidRPr="00066E34" w:rsidRDefault="007D520C" w:rsidP="007D520C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（3）根据多组测试数据，分析平均的生产TPS。</w:t>
      </w:r>
    </w:p>
    <w:p w:rsidR="007D520C" w:rsidRPr="00066E34" w:rsidRDefault="007D520C" w:rsidP="007D520C">
      <w:pPr>
        <w:pStyle w:val="2"/>
        <w:spacing w:before="120" w:after="120" w:line="240" w:lineRule="auto"/>
        <w:rPr>
          <w:rFonts w:ascii="黑体" w:eastAsia="黑体" w:hAnsi="黑体"/>
          <w:sz w:val="24"/>
          <w:shd w:val="clear" w:color="auto" w:fill="FFFFFF"/>
        </w:rPr>
      </w:pPr>
      <w:r w:rsidRPr="00066E34">
        <w:rPr>
          <w:rFonts w:ascii="黑体" w:eastAsia="黑体" w:hAnsi="黑体" w:hint="eastAsia"/>
          <w:sz w:val="24"/>
          <w:shd w:val="clear" w:color="auto" w:fill="FFFFFF"/>
        </w:rPr>
        <w:t>4、评测步骤</w:t>
      </w:r>
    </w:p>
    <w:p w:rsidR="007D520C" w:rsidRPr="00066E34" w:rsidRDefault="007D520C" w:rsidP="007D520C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（1）创建性能测试的topic，名称为</w:t>
      </w:r>
      <w:r w:rsidR="00C02879" w:rsidRPr="00C02879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TransactionTopic</w:t>
      </w:r>
      <w:r w:rsidR="00C02879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</w:t>
      </w: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 xml:space="preserve"> 队列个数默认8个。</w:t>
      </w:r>
    </w:p>
    <w:p w:rsidR="007D520C" w:rsidRPr="00066E34" w:rsidRDefault="007D520C" w:rsidP="007D520C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lastRenderedPageBreak/>
        <w:t>（2）输入线程数、消息长度</w:t>
      </w:r>
      <w:r w:rsidR="00E8366E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</w:t>
      </w: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并做表格记录TPS。</w:t>
      </w:r>
    </w:p>
    <w:p w:rsidR="007D520C" w:rsidRDefault="007D520C" w:rsidP="007D520C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（3）针对特定场景，</w:t>
      </w:r>
      <w:r w:rsidR="00E8366E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单线程下</w:t>
      </w: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增加消息message的size，记录producer端，并做表格记录。</w:t>
      </w:r>
    </w:p>
    <w:p w:rsidR="00E8366E" w:rsidRPr="00E87C86" w:rsidRDefault="00E8366E" w:rsidP="007D520C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（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4</w:t>
      </w: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）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固定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消息message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的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size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逐次增加线程数量，</w:t>
      </w: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记录producer端的TPS，并做表格记录。</w:t>
      </w:r>
    </w:p>
    <w:p w:rsidR="007D520C" w:rsidRDefault="007D520C" w:rsidP="007D520C">
      <w:pPr>
        <w:pStyle w:val="2"/>
        <w:spacing w:before="120" w:after="120" w:line="240" w:lineRule="auto"/>
        <w:rPr>
          <w:rFonts w:ascii="黑体" w:eastAsia="黑体" w:hAnsi="黑体"/>
          <w:sz w:val="24"/>
          <w:shd w:val="clear" w:color="auto" w:fill="FFFFFF"/>
        </w:rPr>
      </w:pPr>
      <w:r w:rsidRPr="00066E34">
        <w:rPr>
          <w:rFonts w:ascii="黑体" w:eastAsia="黑体" w:hAnsi="黑体" w:hint="eastAsia"/>
          <w:sz w:val="24"/>
          <w:shd w:val="clear" w:color="auto" w:fill="FFFFFF"/>
        </w:rPr>
        <w:t>5、评测过程</w:t>
      </w:r>
    </w:p>
    <w:p w:rsidR="00780D2E" w:rsidRPr="00780D2E" w:rsidRDefault="00780D2E" w:rsidP="00780D2E">
      <w:pPr>
        <w:pStyle w:val="3"/>
        <w:rPr>
          <w:rFonts w:ascii="微软雅黑" w:eastAsia="微软雅黑" w:hAnsi="微软雅黑"/>
          <w:sz w:val="18"/>
        </w:rPr>
      </w:pPr>
      <w:r w:rsidRPr="00780D2E">
        <w:rPr>
          <w:rFonts w:ascii="微软雅黑" w:eastAsia="微软雅黑" w:hAnsi="微软雅黑" w:hint="eastAsia"/>
          <w:sz w:val="18"/>
        </w:rPr>
        <w:t>5.1 消息</w:t>
      </w:r>
      <w:r w:rsidRPr="00780D2E">
        <w:rPr>
          <w:rFonts w:ascii="微软雅黑" w:eastAsia="微软雅黑" w:hAnsi="微软雅黑"/>
          <w:sz w:val="18"/>
        </w:rPr>
        <w:t>大小与</w:t>
      </w:r>
      <w:r w:rsidR="00D63F0A">
        <w:rPr>
          <w:rFonts w:ascii="微软雅黑" w:eastAsia="微软雅黑" w:hAnsi="微软雅黑" w:hint="eastAsia"/>
          <w:sz w:val="18"/>
        </w:rPr>
        <w:t>事务生产</w:t>
      </w:r>
      <w:r w:rsidR="00D63F0A">
        <w:rPr>
          <w:rFonts w:ascii="微软雅黑" w:eastAsia="微软雅黑" w:hAnsi="微软雅黑"/>
          <w:sz w:val="18"/>
        </w:rPr>
        <w:t>者</w:t>
      </w:r>
      <w:r w:rsidRPr="00780D2E">
        <w:rPr>
          <w:rFonts w:ascii="微软雅黑" w:eastAsia="微软雅黑" w:hAnsi="微软雅黑" w:hint="eastAsia"/>
          <w:sz w:val="18"/>
        </w:rPr>
        <w:t>T</w:t>
      </w:r>
      <w:r w:rsidRPr="00780D2E">
        <w:rPr>
          <w:rFonts w:ascii="微软雅黑" w:eastAsia="微软雅黑" w:hAnsi="微软雅黑"/>
          <w:sz w:val="18"/>
        </w:rPr>
        <w:t>PS</w:t>
      </w:r>
      <w:r w:rsidRPr="00780D2E">
        <w:rPr>
          <w:rFonts w:ascii="微软雅黑" w:eastAsia="微软雅黑" w:hAnsi="微软雅黑" w:hint="eastAsia"/>
          <w:sz w:val="18"/>
        </w:rPr>
        <w:t>关系</w:t>
      </w:r>
      <w:r w:rsidRPr="00780D2E">
        <w:rPr>
          <w:rFonts w:ascii="微软雅黑" w:eastAsia="微软雅黑" w:hAnsi="微软雅黑"/>
          <w:sz w:val="18"/>
        </w:rPr>
        <w:t>测试</w:t>
      </w:r>
    </w:p>
    <w:p w:rsidR="001B00A1" w:rsidRDefault="00C02879" w:rsidP="001B00A1">
      <w:pPr>
        <w:pStyle w:val="a7"/>
        <w:widowControl/>
        <w:numPr>
          <w:ilvl w:val="0"/>
          <w:numId w:val="1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1B00A1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第一组</w:t>
      </w:r>
      <w:r w:rsidR="00DD264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单线程</w:t>
      </w:r>
      <w:r w:rsidR="00DD2644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，</w:t>
      </w:r>
      <w:r w:rsidR="00DD264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消息长度</w:t>
      </w:r>
      <w:r w:rsidR="001B00A1" w:rsidRPr="001B00A1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12</w:t>
      </w:r>
      <w:r w:rsid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字节</w:t>
      </w:r>
    </w:p>
    <w:p w:rsidR="001B00A1" w:rsidRPr="001B00A1" w:rsidRDefault="001B00A1" w:rsidP="001B00A1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1B00A1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Producer端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发送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事务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消息</w:t>
      </w:r>
      <w:r w:rsidRPr="001B00A1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记录</w:t>
      </w:r>
    </w:p>
    <w:p w:rsidR="0038103B" w:rsidRPr="001B00A1" w:rsidRDefault="00763121" w:rsidP="001B00A1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7812F99B" wp14:editId="7538A1DC">
            <wp:extent cx="5274310" cy="1649095"/>
            <wp:effectExtent l="0" t="0" r="2540" b="825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E20" w:rsidRPr="00D83E20" w:rsidRDefault="00AE27B3" w:rsidP="00D83E20">
      <w:pPr>
        <w:pStyle w:val="a7"/>
        <w:widowControl/>
        <w:numPr>
          <w:ilvl w:val="0"/>
          <w:numId w:val="1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第二组</w:t>
      </w:r>
      <w:r w:rsidR="00DD264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单线程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消息长度128</w:t>
      </w:r>
      <w:r w:rsidR="00D83E20"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字节</w:t>
      </w:r>
    </w:p>
    <w:p w:rsidR="00D83E20" w:rsidRDefault="00D83E20" w:rsidP="00D83E20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Producer端发送</w:t>
      </w:r>
      <w:r w:rsidRPr="00D83E20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事务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消息记录</w:t>
      </w:r>
    </w:p>
    <w:p w:rsidR="0038103B" w:rsidRPr="00D83E20" w:rsidRDefault="00763121" w:rsidP="00D83E20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43A25EDC" wp14:editId="203EA57D">
            <wp:extent cx="5274310" cy="166306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7B3" w:rsidRPr="00D83E20" w:rsidRDefault="00AE27B3" w:rsidP="00D83E20">
      <w:pPr>
        <w:pStyle w:val="a7"/>
        <w:widowControl/>
        <w:numPr>
          <w:ilvl w:val="0"/>
          <w:numId w:val="1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第三组</w:t>
      </w:r>
      <w:r w:rsidR="00DD264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单线程，消息长度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128</w:t>
      </w:r>
      <w:r w:rsidR="0089541C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0</w:t>
      </w:r>
      <w:r w:rsidR="00D83E20"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字节</w:t>
      </w:r>
    </w:p>
    <w:p w:rsidR="00D83E20" w:rsidRDefault="00D83E20" w:rsidP="00D83E20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Producer端发送</w:t>
      </w:r>
      <w:r w:rsidRPr="00D83E20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事务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消息记录</w:t>
      </w:r>
    </w:p>
    <w:p w:rsidR="00D83E20" w:rsidRDefault="00763121" w:rsidP="00D83E20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045F607A" wp14:editId="6A67C3BA">
            <wp:extent cx="5274310" cy="1743075"/>
            <wp:effectExtent l="0" t="0" r="254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E20" w:rsidRPr="00D83E20" w:rsidRDefault="00D83E20" w:rsidP="00D83E20">
      <w:pPr>
        <w:pStyle w:val="a7"/>
        <w:widowControl/>
        <w:numPr>
          <w:ilvl w:val="0"/>
          <w:numId w:val="1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第四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组</w:t>
      </w:r>
      <w:r w:rsidR="00DD264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单线程，消息长度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128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0</w:t>
      </w:r>
      <w:r w:rsidR="0089541C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0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字节</w:t>
      </w:r>
    </w:p>
    <w:p w:rsidR="00D83E20" w:rsidRDefault="00D83E20" w:rsidP="00D83E20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Producer端发送</w:t>
      </w:r>
      <w:r w:rsidRPr="00D83E20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事务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消息记录</w:t>
      </w:r>
    </w:p>
    <w:p w:rsidR="00D83E20" w:rsidRDefault="00763121" w:rsidP="00D83E20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0978574C" wp14:editId="73688187">
            <wp:extent cx="5274310" cy="2131695"/>
            <wp:effectExtent l="0" t="0" r="2540" b="19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1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E20" w:rsidRPr="00D83E20" w:rsidRDefault="00D83E20" w:rsidP="00D83E20">
      <w:pPr>
        <w:pStyle w:val="a7"/>
        <w:widowControl/>
        <w:numPr>
          <w:ilvl w:val="0"/>
          <w:numId w:val="1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第五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组</w:t>
      </w:r>
      <w:r w:rsidR="00DD264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单线程，消息长度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128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0</w:t>
      </w:r>
      <w:r w:rsidRPr="00D83E20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0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0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字节</w:t>
      </w:r>
    </w:p>
    <w:p w:rsidR="00D83E20" w:rsidRDefault="00D83E20" w:rsidP="00D83E20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Producer端发送</w:t>
      </w:r>
      <w:r w:rsidRPr="00D83E20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事务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消息记录</w:t>
      </w:r>
      <w:r w:rsidR="00763121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</w:t>
      </w:r>
      <w:r w:rsidR="00B11DA6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超过</w:t>
      </w:r>
      <w:r w:rsidR="00D916BF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消息</w:t>
      </w:r>
      <w:r w:rsidR="00805809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最大</w:t>
      </w:r>
      <w:r w:rsidR="00D916BF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长度</w:t>
      </w:r>
      <w:r w:rsidR="00D916BF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</w:t>
      </w:r>
      <w:r w:rsidR="002358E2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抛出</w:t>
      </w:r>
      <w:r w:rsidR="002358E2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异常</w:t>
      </w:r>
      <w:r w:rsidR="001E1CA2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。</w:t>
      </w:r>
    </w:p>
    <w:p w:rsidR="00D83E20" w:rsidRDefault="00763121" w:rsidP="00D83E20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776166F1" wp14:editId="16014574">
            <wp:extent cx="5274310" cy="76708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7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E20" w:rsidRPr="00780D2E" w:rsidRDefault="00780D2E" w:rsidP="00780D2E">
      <w:pPr>
        <w:pStyle w:val="3"/>
        <w:rPr>
          <w:rFonts w:ascii="微软雅黑" w:eastAsia="微软雅黑" w:hAnsi="微软雅黑"/>
          <w:sz w:val="18"/>
        </w:rPr>
      </w:pPr>
      <w:r>
        <w:rPr>
          <w:rFonts w:ascii="微软雅黑" w:eastAsia="微软雅黑" w:hAnsi="微软雅黑" w:hint="eastAsia"/>
          <w:sz w:val="18"/>
        </w:rPr>
        <w:t>5.2</w:t>
      </w:r>
      <w:r w:rsidRPr="00780D2E">
        <w:rPr>
          <w:rFonts w:ascii="微软雅黑" w:eastAsia="微软雅黑" w:hAnsi="微软雅黑" w:hint="eastAsia"/>
          <w:sz w:val="18"/>
        </w:rPr>
        <w:t>多线程</w:t>
      </w:r>
      <w:r>
        <w:rPr>
          <w:rFonts w:ascii="微软雅黑" w:eastAsia="微软雅黑" w:hAnsi="微软雅黑" w:hint="eastAsia"/>
          <w:sz w:val="18"/>
        </w:rPr>
        <w:t>T</w:t>
      </w:r>
      <w:r w:rsidRPr="00780D2E">
        <w:rPr>
          <w:rFonts w:ascii="微软雅黑" w:eastAsia="微软雅黑" w:hAnsi="微软雅黑"/>
          <w:sz w:val="18"/>
        </w:rPr>
        <w:t>PS</w:t>
      </w:r>
      <w:r>
        <w:rPr>
          <w:rFonts w:ascii="微软雅黑" w:eastAsia="微软雅黑" w:hAnsi="微软雅黑" w:hint="eastAsia"/>
          <w:sz w:val="18"/>
        </w:rPr>
        <w:t>测试</w:t>
      </w:r>
    </w:p>
    <w:p w:rsidR="009D523E" w:rsidRDefault="009D523E" w:rsidP="009D523E">
      <w:pPr>
        <w:pStyle w:val="a7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1B00A1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第一组 线程个数1</w:t>
      </w:r>
      <w:r w:rsidR="00346E65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0</w:t>
      </w:r>
      <w:r w:rsidRPr="001B00A1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消息长度固定12</w:t>
      </w:r>
      <w:r w:rsidR="00DD2644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8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字节</w:t>
      </w:r>
    </w:p>
    <w:p w:rsidR="009D523E" w:rsidRPr="001B00A1" w:rsidRDefault="009D523E" w:rsidP="009D523E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1B00A1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Producer端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发送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事务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消息</w:t>
      </w:r>
      <w:r w:rsidRPr="001B00A1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记录</w:t>
      </w:r>
    </w:p>
    <w:p w:rsidR="009D523E" w:rsidRDefault="00DD2644" w:rsidP="009D523E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58F9FECB" wp14:editId="09B0A7C3">
            <wp:extent cx="5274310" cy="183611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b="33833"/>
                    <a:stretch/>
                  </pic:blipFill>
                  <pic:spPr bwMode="auto">
                    <a:xfrm>
                      <a:off x="0" y="0"/>
                      <a:ext cx="5274310" cy="18361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2644" w:rsidRDefault="003C300E" w:rsidP="003C300E">
      <w:pPr>
        <w:pStyle w:val="a7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第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二</w:t>
      </w: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组 线程个数32，消息长度固定128</w:t>
      </w:r>
      <w:r w:rsidR="0094560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字节</w:t>
      </w:r>
    </w:p>
    <w:p w:rsidR="003C300E" w:rsidRDefault="003C300E" w:rsidP="003C300E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3C300E">
        <w:rPr>
          <w:rFonts w:ascii="微软雅黑" w:eastAsia="微软雅黑" w:hAnsi="微软雅黑" w:cs="宋体"/>
          <w:bCs/>
          <w:noProof/>
          <w:kern w:val="0"/>
          <w:szCs w:val="21"/>
          <w:shd w:val="clear" w:color="auto" w:fill="FFFFFF"/>
        </w:rPr>
        <w:drawing>
          <wp:inline distT="0" distB="0" distL="0" distR="0">
            <wp:extent cx="5274310" cy="2209088"/>
            <wp:effectExtent l="0" t="0" r="2540" b="1270"/>
            <wp:docPr id="7" name="图片 7" descr="D:\我的文档\eIM_Files\492223\Image\3UnYfa024920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我的文档\eIM_Files\492223\Image\3UnYfa02492035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90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300E" w:rsidRPr="00D83E20" w:rsidRDefault="003C300E" w:rsidP="003C300E">
      <w:pPr>
        <w:pStyle w:val="a7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第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三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组 线程个数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50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消息长度固定128</w:t>
      </w:r>
      <w:r w:rsidRPr="00D83E20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 xml:space="preserve"> </w:t>
      </w:r>
      <w:r w:rsidR="0094560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字节</w:t>
      </w:r>
    </w:p>
    <w:p w:rsidR="003C300E" w:rsidRDefault="003C300E" w:rsidP="003C300E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3C300E">
        <w:rPr>
          <w:rFonts w:ascii="微软雅黑" w:eastAsia="微软雅黑" w:hAnsi="微软雅黑" w:cs="宋体"/>
          <w:bCs/>
          <w:noProof/>
          <w:kern w:val="0"/>
          <w:szCs w:val="21"/>
          <w:shd w:val="clear" w:color="auto" w:fill="FFFFFF"/>
        </w:rPr>
        <w:drawing>
          <wp:inline distT="0" distB="0" distL="0" distR="0">
            <wp:extent cx="5274310" cy="1130209"/>
            <wp:effectExtent l="0" t="0" r="2540" b="0"/>
            <wp:docPr id="8" name="图片 8" descr="D:\我的文档\eIM_Files\492223\Image\NvIVZj024920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我的文档\eIM_Files\492223\Image\NvIVZj02492035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302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300E" w:rsidRDefault="003C300E" w:rsidP="003C300E">
      <w:pPr>
        <w:pStyle w:val="a7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第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四</w:t>
      </w: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组 线程个数72，消息长度固定128</w:t>
      </w:r>
      <w:r w:rsidR="0094560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字节</w:t>
      </w:r>
    </w:p>
    <w:p w:rsidR="003C300E" w:rsidRPr="003C300E" w:rsidRDefault="002407C0" w:rsidP="003C300E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2407C0">
        <w:rPr>
          <w:rFonts w:ascii="微软雅黑" w:eastAsia="微软雅黑" w:hAnsi="微软雅黑" w:cs="宋体"/>
          <w:bCs/>
          <w:noProof/>
          <w:kern w:val="0"/>
          <w:szCs w:val="21"/>
          <w:shd w:val="clear" w:color="auto" w:fill="FFFFFF"/>
        </w:rPr>
        <w:drawing>
          <wp:inline distT="0" distB="0" distL="0" distR="0">
            <wp:extent cx="5274310" cy="1734897"/>
            <wp:effectExtent l="0" t="0" r="2540" b="0"/>
            <wp:docPr id="10" name="图片 10" descr="D:\我的文档\eIM_Files\492223\Screenshot\{4FFD4D9B-F3C8-46B9-8F0D-B83BE1264AEE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我的文档\eIM_Files\492223\Screenshot\{4FFD4D9B-F3C8-46B9-8F0D-B83BE1264AEE}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34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523E" w:rsidRPr="00D83E20" w:rsidRDefault="00945600" w:rsidP="009D523E">
      <w:pPr>
        <w:pStyle w:val="a7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第五</w:t>
      </w:r>
      <w:r w:rsidR="009D523E"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组 线程个数</w:t>
      </w:r>
      <w:r w:rsidR="009D523E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1</w:t>
      </w:r>
      <w:r w:rsidR="00DD2644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00</w:t>
      </w:r>
      <w:r w:rsidR="009D523E"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消息长度固定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128</w:t>
      </w:r>
      <w:r w:rsidR="009D523E"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字节</w:t>
      </w:r>
    </w:p>
    <w:p w:rsidR="009D523E" w:rsidRDefault="009D523E" w:rsidP="009D523E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lastRenderedPageBreak/>
        <w:t>Producer端发送</w:t>
      </w:r>
      <w:r w:rsidRPr="00D83E20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事务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消息记录</w:t>
      </w:r>
    </w:p>
    <w:p w:rsidR="009D523E" w:rsidRPr="00D83E20" w:rsidRDefault="00DD2644" w:rsidP="009D523E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6064F1C5" wp14:editId="1B9BF0E7">
            <wp:extent cx="5274310" cy="2049145"/>
            <wp:effectExtent l="0" t="0" r="254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07C0" w:rsidRDefault="002407C0" w:rsidP="002407C0">
      <w:pPr>
        <w:pStyle w:val="a7"/>
        <w:numPr>
          <w:ilvl w:val="0"/>
          <w:numId w:val="3"/>
        </w:numPr>
        <w:ind w:firstLineChars="0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第六组 线程个数160，消息固定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长度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128</w:t>
      </w:r>
      <w:r w:rsidR="0094560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字节</w:t>
      </w:r>
    </w:p>
    <w:p w:rsidR="009D523E" w:rsidRDefault="002407C0" w:rsidP="002407C0">
      <w:pP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6A53CD55" wp14:editId="4EDE4089">
            <wp:extent cx="5274310" cy="177292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35DB" w:rsidRDefault="002D35DB" w:rsidP="002D35DB">
      <w:pPr>
        <w:pStyle w:val="a7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第七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组 线程个数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640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消息长度固定128字节</w:t>
      </w:r>
    </w:p>
    <w:p w:rsidR="002D35DB" w:rsidRPr="002D35DB" w:rsidRDefault="002D35DB" w:rsidP="002D35DB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2D35DB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Producer端发送</w:t>
      </w:r>
      <w:r w:rsidRPr="002D35DB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事务</w:t>
      </w:r>
      <w:r w:rsidRPr="002D35DB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消息记录</w:t>
      </w:r>
    </w:p>
    <w:p w:rsidR="002D35DB" w:rsidRPr="002D35DB" w:rsidRDefault="002D35DB" w:rsidP="002407C0">
      <w:pP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63654781" wp14:editId="3F75174D">
            <wp:extent cx="5274310" cy="1136650"/>
            <wp:effectExtent l="0" t="0" r="254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23E" w:rsidRPr="00D83E20" w:rsidRDefault="00F001FE" w:rsidP="009D523E">
      <w:pPr>
        <w:pStyle w:val="a7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第八</w:t>
      </w:r>
      <w:r w:rsidR="009D523E"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组 线程个数</w:t>
      </w:r>
      <w:r w:rsidR="009D523E" w:rsidRPr="00D83E20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1</w:t>
      </w:r>
      <w:r w:rsidR="00DD2644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000</w:t>
      </w:r>
      <w:r w:rsidR="009D523E"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消息长度固定128字节</w:t>
      </w:r>
    </w:p>
    <w:p w:rsidR="009D523E" w:rsidRDefault="009D523E" w:rsidP="009D523E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Producer端发送</w:t>
      </w:r>
      <w:r w:rsidRPr="00D83E20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事务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消息记录</w:t>
      </w:r>
    </w:p>
    <w:p w:rsidR="009D523E" w:rsidRDefault="009D4E33" w:rsidP="009D523E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70E1FA12" wp14:editId="28437F20">
            <wp:extent cx="5274310" cy="1114425"/>
            <wp:effectExtent l="0" t="0" r="254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23E" w:rsidRPr="00D83E20" w:rsidRDefault="00F001FE" w:rsidP="009D523E">
      <w:pPr>
        <w:pStyle w:val="a7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lastRenderedPageBreak/>
        <w:t>第九</w:t>
      </w:r>
      <w:r w:rsidR="009D523E"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组 线程个数</w:t>
      </w:r>
      <w:r w:rsidR="00DD2644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2000</w:t>
      </w:r>
      <w:r w:rsidR="009D523E"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消息长度固定128字节</w:t>
      </w:r>
    </w:p>
    <w:p w:rsidR="009D523E" w:rsidRDefault="009D523E" w:rsidP="009D523E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Producer端发送</w:t>
      </w:r>
      <w:r w:rsidRPr="00D83E20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事务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消息记录</w:t>
      </w:r>
    </w:p>
    <w:p w:rsidR="009D523E" w:rsidRDefault="009D4E33" w:rsidP="009D523E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3FAEE3D1" wp14:editId="3366AED4">
            <wp:extent cx="5274310" cy="165862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23E" w:rsidRPr="00D83E20" w:rsidRDefault="00F001FE" w:rsidP="009D523E">
      <w:pPr>
        <w:pStyle w:val="a7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第十</w:t>
      </w:r>
      <w:r w:rsidR="009D523E"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组 线程个数</w:t>
      </w:r>
      <w:r w:rsidR="00DD2644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5000</w:t>
      </w:r>
      <w:r w:rsidR="009D523E"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消息长度固定128</w:t>
      </w:r>
      <w:r w:rsidR="009D4E33" w:rsidRPr="00D83E20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 xml:space="preserve"> </w:t>
      </w:r>
      <w:r w:rsidR="0094560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字节</w:t>
      </w:r>
    </w:p>
    <w:p w:rsidR="009D523E" w:rsidRDefault="009D523E" w:rsidP="009D523E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Producer端发送</w:t>
      </w:r>
      <w:r w:rsidRPr="00D83E20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事务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消息记录</w:t>
      </w:r>
    </w:p>
    <w:p w:rsidR="00DD2644" w:rsidRDefault="009D4E33" w:rsidP="00D83E20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4E253F7C" wp14:editId="50D4173A">
            <wp:extent cx="5274310" cy="1349375"/>
            <wp:effectExtent l="0" t="0" r="2540" b="317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644" w:rsidRPr="00D83E20" w:rsidRDefault="00945600" w:rsidP="00DD2644">
      <w:pPr>
        <w:pStyle w:val="a7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第十</w:t>
      </w:r>
      <w:r w:rsidR="00F001FE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一</w:t>
      </w:r>
      <w:r w:rsidR="00DD2644"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组 线程个数</w:t>
      </w:r>
      <w:r w:rsidR="00DD2644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8000</w:t>
      </w:r>
      <w:r w:rsidR="00DD2644"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消息长度固定128</w:t>
      </w:r>
      <w:r w:rsidR="009D4E33" w:rsidRPr="00D83E20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 xml:space="preserve"> 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字节</w:t>
      </w:r>
    </w:p>
    <w:p w:rsidR="00D83E20" w:rsidRDefault="00DD2644" w:rsidP="00D83E20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Producer端发送</w:t>
      </w:r>
      <w:r w:rsidRPr="00D83E20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事务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消息记录</w:t>
      </w:r>
    </w:p>
    <w:p w:rsidR="00D83E20" w:rsidRDefault="009D4E33" w:rsidP="00D83E20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6CA0C0DC" wp14:editId="0977BE53">
            <wp:extent cx="5274310" cy="129857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3CCC" w:rsidRDefault="00DF3CCC" w:rsidP="00DF3CCC">
      <w:pPr>
        <w:pStyle w:val="a7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DF3CCC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第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十二</w:t>
      </w:r>
      <w:r w:rsidRPr="00DF3CCC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组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 xml:space="preserve"> 线程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个数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9000，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消息长度固定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 xml:space="preserve"> 128字节</w:t>
      </w:r>
    </w:p>
    <w:p w:rsidR="00DF3CCC" w:rsidRDefault="00DF3CCC" w:rsidP="00DF3CCC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 xml:space="preserve"> 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Producer端发送</w:t>
      </w:r>
      <w:r w:rsidRPr="00D83E20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事务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消息记录</w:t>
      </w:r>
    </w:p>
    <w:p w:rsidR="00DF3CCC" w:rsidRPr="00DF3CCC" w:rsidRDefault="00DF3CCC" w:rsidP="00DF3CCC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DF3CCC">
        <w:rPr>
          <w:rFonts w:ascii="微软雅黑" w:eastAsia="微软雅黑" w:hAnsi="微软雅黑" w:cs="宋体"/>
          <w:bCs/>
          <w:noProof/>
          <w:kern w:val="0"/>
          <w:szCs w:val="21"/>
          <w:shd w:val="clear" w:color="auto" w:fill="FFFFFF"/>
        </w:rPr>
        <w:lastRenderedPageBreak/>
        <w:drawing>
          <wp:inline distT="0" distB="0" distL="0" distR="0">
            <wp:extent cx="5274310" cy="1462755"/>
            <wp:effectExtent l="0" t="0" r="2540" b="4445"/>
            <wp:docPr id="1" name="图片 1" descr="D:\我的文档\eIM_Files\492035\Image\ZNVBBn024922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我的文档\eIM_Files\492035\Image\ZNVBBn02492223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62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2644" w:rsidRPr="00D83E20" w:rsidRDefault="00F001FE" w:rsidP="00DD2644">
      <w:pPr>
        <w:pStyle w:val="a7"/>
        <w:widowControl/>
        <w:numPr>
          <w:ilvl w:val="0"/>
          <w:numId w:val="3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第十二</w:t>
      </w:r>
      <w:r w:rsidR="00DD2644"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组 线程个数</w:t>
      </w:r>
      <w:r w:rsidR="00DD2644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10000</w:t>
      </w:r>
      <w:r w:rsidR="00DD2644"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消息长度固定128字节</w:t>
      </w:r>
    </w:p>
    <w:p w:rsidR="00DD2644" w:rsidRDefault="00DD2644" w:rsidP="00D83E20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Producer端发送</w:t>
      </w:r>
      <w:r w:rsidRPr="00D83E20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事务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消息记录</w:t>
      </w:r>
    </w:p>
    <w:p w:rsidR="003D512D" w:rsidRDefault="00346E65" w:rsidP="00CD6AC6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0E3F46FD" wp14:editId="2C931966">
            <wp:extent cx="5274310" cy="1559560"/>
            <wp:effectExtent l="0" t="0" r="2540" b="254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68FA" w:rsidRDefault="007768FA" w:rsidP="007768FA">
      <w:pPr>
        <w:pStyle w:val="3"/>
        <w:rPr>
          <w:rFonts w:ascii="微软雅黑" w:eastAsia="微软雅黑" w:hAnsi="微软雅黑"/>
          <w:sz w:val="18"/>
        </w:rPr>
      </w:pPr>
      <w:r>
        <w:rPr>
          <w:rFonts w:ascii="微软雅黑" w:eastAsia="微软雅黑" w:hAnsi="微软雅黑" w:hint="eastAsia"/>
          <w:sz w:val="18"/>
        </w:rPr>
        <w:t>5.3</w:t>
      </w:r>
      <w:r w:rsidR="00425281">
        <w:rPr>
          <w:rFonts w:ascii="微软雅黑" w:eastAsia="微软雅黑" w:hAnsi="微软雅黑" w:hint="eastAsia"/>
          <w:sz w:val="18"/>
        </w:rPr>
        <w:t>固定</w:t>
      </w:r>
      <w:r>
        <w:rPr>
          <w:rFonts w:ascii="微软雅黑" w:eastAsia="微软雅黑" w:hAnsi="微软雅黑" w:hint="eastAsia"/>
          <w:sz w:val="18"/>
        </w:rPr>
        <w:t>线程</w:t>
      </w:r>
      <w:r w:rsidR="00425281">
        <w:rPr>
          <w:rFonts w:ascii="微软雅黑" w:eastAsia="微软雅黑" w:hAnsi="微软雅黑" w:hint="eastAsia"/>
          <w:sz w:val="18"/>
        </w:rPr>
        <w:t>数</w:t>
      </w:r>
      <w:r>
        <w:rPr>
          <w:rFonts w:ascii="微软雅黑" w:eastAsia="微软雅黑" w:hAnsi="微软雅黑"/>
          <w:sz w:val="18"/>
        </w:rPr>
        <w:t>为</w:t>
      </w:r>
      <w:r>
        <w:rPr>
          <w:rFonts w:ascii="微软雅黑" w:eastAsia="微软雅黑" w:hAnsi="微软雅黑" w:hint="eastAsia"/>
          <w:sz w:val="18"/>
        </w:rPr>
        <w:t>2000时</w:t>
      </w:r>
    </w:p>
    <w:p w:rsidR="00DA73FF" w:rsidRPr="00DA73FF" w:rsidRDefault="00DA73FF" w:rsidP="00DA73FF">
      <w:pPr>
        <w:pStyle w:val="a7"/>
        <w:widowControl/>
        <w:numPr>
          <w:ilvl w:val="0"/>
          <w:numId w:val="7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第一</w:t>
      </w:r>
      <w:r w:rsidRPr="00DA73FF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组 线程个数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2000</w:t>
      </w:r>
      <w:r w:rsidRPr="00DA73FF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消息长度固定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1280</w:t>
      </w:r>
      <w:r w:rsidRPr="00DA73FF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字节</w:t>
      </w:r>
    </w:p>
    <w:p w:rsidR="00DA73FF" w:rsidRDefault="00DA73FF" w:rsidP="00DA73FF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Producer端发送</w:t>
      </w:r>
      <w:r w:rsidRPr="00D83E20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事务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消息记录</w:t>
      </w:r>
    </w:p>
    <w:p w:rsidR="00DA73FF" w:rsidRPr="00DA73FF" w:rsidRDefault="00B54A4F" w:rsidP="00DA73FF">
      <w:r w:rsidRPr="00B54A4F">
        <w:rPr>
          <w:noProof/>
        </w:rPr>
        <w:drawing>
          <wp:inline distT="0" distB="0" distL="0" distR="0">
            <wp:extent cx="5274310" cy="1528761"/>
            <wp:effectExtent l="0" t="0" r="2540" b="0"/>
            <wp:docPr id="5" name="图片 5" descr="D:\我的文档\eIM_Files\492035\Image\EFb63e024922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我的文档\eIM_Files\492035\Image\EFb63e02492223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28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4A4F" w:rsidRPr="00DA73FF" w:rsidRDefault="00B54A4F" w:rsidP="00B54A4F">
      <w:pPr>
        <w:pStyle w:val="a7"/>
        <w:widowControl/>
        <w:numPr>
          <w:ilvl w:val="0"/>
          <w:numId w:val="7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第一</w:t>
      </w:r>
      <w:r w:rsidRPr="00DA73FF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组 线程个数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2000</w:t>
      </w:r>
      <w:r w:rsidRPr="00DA73FF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消息长度固定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1280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0</w:t>
      </w:r>
      <w:r w:rsidRPr="00DA73FF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字节</w:t>
      </w:r>
    </w:p>
    <w:p w:rsidR="00B54A4F" w:rsidRDefault="00B54A4F" w:rsidP="00B54A4F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Producer端发送</w:t>
      </w:r>
      <w:r w:rsidRPr="00D83E20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事务</w:t>
      </w:r>
      <w:r w:rsidRPr="00D83E20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消息记录</w:t>
      </w:r>
    </w:p>
    <w:p w:rsidR="003D512D" w:rsidRDefault="00B54A4F" w:rsidP="00CD6AC6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B54A4F">
        <w:rPr>
          <w:rFonts w:ascii="微软雅黑" w:eastAsia="微软雅黑" w:hAnsi="微软雅黑" w:cs="宋体"/>
          <w:bCs/>
          <w:noProof/>
          <w:kern w:val="0"/>
          <w:szCs w:val="21"/>
          <w:shd w:val="clear" w:color="auto" w:fill="FFFFFF"/>
        </w:rPr>
        <w:lastRenderedPageBreak/>
        <w:drawing>
          <wp:inline distT="0" distB="0" distL="0" distR="0">
            <wp:extent cx="5274310" cy="1642926"/>
            <wp:effectExtent l="0" t="0" r="2540" b="0"/>
            <wp:docPr id="11" name="图片 11" descr="D:\我的文档\eIM_Files\492035\Image\vqaa6f024922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我的文档\eIM_Files\492035\Image\vqaa6f02492223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429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6AC6" w:rsidRDefault="00CD6AC6" w:rsidP="00CD6AC6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066E3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6、分析结果如下：</w:t>
      </w:r>
    </w:p>
    <w:p w:rsidR="00427AF6" w:rsidRPr="004E26EC" w:rsidRDefault="00427AF6" w:rsidP="00427AF6">
      <w:pPr>
        <w:pStyle w:val="a7"/>
        <w:widowControl/>
        <w:numPr>
          <w:ilvl w:val="0"/>
          <w:numId w:val="5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单线程事务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消息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生产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：</w:t>
      </w:r>
    </w:p>
    <w:p w:rsidR="00427AF6" w:rsidRPr="00ED76A6" w:rsidRDefault="00427AF6" w:rsidP="00427AF6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保持线程数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为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1,</w:t>
      </w:r>
      <w:r w:rsidRPr="004E26EC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逐步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增加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消息大小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</w:t>
      </w:r>
      <w:r w:rsidRPr="004E26EC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TPS取</w:t>
      </w:r>
      <w:r w:rsidRPr="004E26EC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平均值</w:t>
      </w:r>
      <w:r w:rsidRPr="004E26EC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统计</w:t>
      </w:r>
      <w:r w:rsidRPr="004E26EC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值，</w:t>
      </w:r>
      <w:r w:rsidRPr="004E26EC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结果如下</w:t>
      </w:r>
    </w:p>
    <w:tbl>
      <w:tblPr>
        <w:tblW w:w="8160" w:type="dxa"/>
        <w:tblBorders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94"/>
        <w:gridCol w:w="2581"/>
        <w:gridCol w:w="1538"/>
        <w:gridCol w:w="2547"/>
      </w:tblGrid>
      <w:tr w:rsidR="00427AF6" w:rsidRPr="00066E34" w:rsidTr="00427AF6">
        <w:trPr>
          <w:trHeight w:val="251"/>
        </w:trPr>
        <w:tc>
          <w:tcPr>
            <w:tcW w:w="14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427AF6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编号</w:t>
            </w:r>
          </w:p>
        </w:tc>
        <w:tc>
          <w:tcPr>
            <w:tcW w:w="25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427AF6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TPS(</w:t>
            </w:r>
            <w:r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  <w:t>Producer</w:t>
            </w: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)</w:t>
            </w:r>
          </w:p>
        </w:tc>
        <w:tc>
          <w:tcPr>
            <w:tcW w:w="15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427AF6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线程数</w:t>
            </w:r>
          </w:p>
        </w:tc>
        <w:tc>
          <w:tcPr>
            <w:tcW w:w="25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427AF6" w:rsidP="00427AF6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消息长度</w:t>
            </w:r>
          </w:p>
        </w:tc>
      </w:tr>
      <w:tr w:rsidR="00427AF6" w:rsidRPr="00066E34" w:rsidTr="00427AF6">
        <w:trPr>
          <w:trHeight w:val="251"/>
        </w:trPr>
        <w:tc>
          <w:tcPr>
            <w:tcW w:w="14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427AF6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</w:t>
            </w:r>
          </w:p>
        </w:tc>
        <w:tc>
          <w:tcPr>
            <w:tcW w:w="25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FD05A8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330</w:t>
            </w:r>
          </w:p>
        </w:tc>
        <w:tc>
          <w:tcPr>
            <w:tcW w:w="15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427AF6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</w:t>
            </w:r>
          </w:p>
        </w:tc>
        <w:tc>
          <w:tcPr>
            <w:tcW w:w="25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427AF6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</w:t>
            </w:r>
          </w:p>
        </w:tc>
      </w:tr>
      <w:tr w:rsidR="00427AF6" w:rsidRPr="00066E34" w:rsidTr="00427AF6">
        <w:trPr>
          <w:trHeight w:val="251"/>
        </w:trPr>
        <w:tc>
          <w:tcPr>
            <w:tcW w:w="14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427AF6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2</w:t>
            </w:r>
          </w:p>
        </w:tc>
        <w:tc>
          <w:tcPr>
            <w:tcW w:w="25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FD05A8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350</w:t>
            </w:r>
          </w:p>
        </w:tc>
        <w:tc>
          <w:tcPr>
            <w:tcW w:w="15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427AF6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</w:t>
            </w:r>
          </w:p>
        </w:tc>
        <w:tc>
          <w:tcPr>
            <w:tcW w:w="25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427AF6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8</w:t>
            </w:r>
          </w:p>
        </w:tc>
      </w:tr>
      <w:tr w:rsidR="00427AF6" w:rsidRPr="00066E34" w:rsidTr="00427AF6">
        <w:trPr>
          <w:trHeight w:val="251"/>
        </w:trPr>
        <w:tc>
          <w:tcPr>
            <w:tcW w:w="14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427AF6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3</w:t>
            </w:r>
          </w:p>
        </w:tc>
        <w:tc>
          <w:tcPr>
            <w:tcW w:w="25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FD05A8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330</w:t>
            </w:r>
          </w:p>
        </w:tc>
        <w:tc>
          <w:tcPr>
            <w:tcW w:w="15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427AF6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  <w:t>1</w:t>
            </w:r>
          </w:p>
        </w:tc>
        <w:tc>
          <w:tcPr>
            <w:tcW w:w="25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427AF6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8</w:t>
            </w:r>
            <w:r w:rsidR="00FD05A8"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  <w:t>0</w:t>
            </w:r>
          </w:p>
        </w:tc>
      </w:tr>
      <w:tr w:rsidR="00427AF6" w:rsidRPr="00066E34" w:rsidTr="00427AF6">
        <w:trPr>
          <w:trHeight w:val="251"/>
        </w:trPr>
        <w:tc>
          <w:tcPr>
            <w:tcW w:w="14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427AF6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4</w:t>
            </w:r>
          </w:p>
        </w:tc>
        <w:tc>
          <w:tcPr>
            <w:tcW w:w="25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FD05A8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290</w:t>
            </w:r>
          </w:p>
        </w:tc>
        <w:tc>
          <w:tcPr>
            <w:tcW w:w="15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427AF6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  <w:t>1</w:t>
            </w:r>
          </w:p>
        </w:tc>
        <w:tc>
          <w:tcPr>
            <w:tcW w:w="25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427AF6" w:rsidRPr="00066E34" w:rsidRDefault="00427AF6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</w:t>
            </w: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28</w:t>
            </w:r>
            <w:r w:rsidR="00FD05A8"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  <w:t>00</w:t>
            </w:r>
          </w:p>
        </w:tc>
      </w:tr>
      <w:tr w:rsidR="00427AF6" w:rsidRPr="00066E34" w:rsidTr="00427AF6">
        <w:trPr>
          <w:trHeight w:val="251"/>
        </w:trPr>
        <w:tc>
          <w:tcPr>
            <w:tcW w:w="14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27AF6" w:rsidRPr="00066E34" w:rsidRDefault="00427AF6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5</w:t>
            </w:r>
          </w:p>
        </w:tc>
        <w:tc>
          <w:tcPr>
            <w:tcW w:w="25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27AF6" w:rsidRPr="00066E34" w:rsidRDefault="00FD05A8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异常</w:t>
            </w:r>
          </w:p>
        </w:tc>
        <w:tc>
          <w:tcPr>
            <w:tcW w:w="15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27AF6" w:rsidRPr="00066E34" w:rsidRDefault="00427AF6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</w:t>
            </w:r>
          </w:p>
        </w:tc>
        <w:tc>
          <w:tcPr>
            <w:tcW w:w="25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27AF6" w:rsidRPr="00066E34" w:rsidRDefault="00427AF6" w:rsidP="0083336B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8</w:t>
            </w:r>
            <w:r w:rsidR="00FD05A8"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  <w:t>000</w:t>
            </w:r>
          </w:p>
        </w:tc>
      </w:tr>
    </w:tbl>
    <w:p w:rsidR="00427AF6" w:rsidRPr="00066E34" w:rsidRDefault="00427AF6" w:rsidP="00CD6AC6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</w:p>
    <w:p w:rsidR="004E26EC" w:rsidRDefault="005D473A" w:rsidP="004E26EC">
      <w:pPr>
        <w:pStyle w:val="a7"/>
        <w:widowControl/>
        <w:numPr>
          <w:ilvl w:val="0"/>
          <w:numId w:val="5"/>
        </w:numPr>
        <w:ind w:firstLineChars="0"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多线程</w:t>
      </w:r>
      <w:r w:rsidR="004E26EC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事务</w:t>
      </w:r>
      <w:r w:rsidR="004E26EC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消息生产</w:t>
      </w:r>
    </w:p>
    <w:p w:rsidR="00CD6AC6" w:rsidRPr="004E26EC" w:rsidRDefault="00CD6AC6" w:rsidP="004E26EC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 w:rsidRPr="004E26EC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保持消息长度为128</w:t>
      </w:r>
      <w:r w:rsidR="00346E65" w:rsidRPr="004E26EC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字节</w:t>
      </w:r>
      <w:r w:rsidRPr="004E26EC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逐步</w:t>
      </w:r>
      <w:r w:rsidRPr="004E26EC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增加线程数，</w:t>
      </w:r>
      <w:r w:rsidRPr="004E26EC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不配置message消息的key值，</w:t>
      </w:r>
      <w:r w:rsidR="00346E65" w:rsidRPr="004E26EC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TPS取</w:t>
      </w:r>
      <w:r w:rsidR="00346E65" w:rsidRPr="004E26EC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平均值</w:t>
      </w:r>
      <w:r w:rsidR="00346E65" w:rsidRPr="004E26EC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统计</w:t>
      </w:r>
      <w:r w:rsidR="00346E65" w:rsidRPr="004E26EC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值，</w:t>
      </w:r>
      <w:r w:rsidRPr="004E26EC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结果如下</w:t>
      </w:r>
    </w:p>
    <w:tbl>
      <w:tblPr>
        <w:tblW w:w="8221" w:type="dxa"/>
        <w:tblBorders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81"/>
        <w:gridCol w:w="1692"/>
        <w:gridCol w:w="1182"/>
        <w:gridCol w:w="1525"/>
        <w:gridCol w:w="2641"/>
      </w:tblGrid>
      <w:tr w:rsidR="00346E65" w:rsidRPr="00066E34" w:rsidTr="00427AF6">
        <w:trPr>
          <w:trHeight w:val="218"/>
        </w:trPr>
        <w:tc>
          <w:tcPr>
            <w:tcW w:w="11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编号</w:t>
            </w:r>
          </w:p>
        </w:tc>
        <w:tc>
          <w:tcPr>
            <w:tcW w:w="16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TPS(Producer)</w:t>
            </w:r>
          </w:p>
        </w:tc>
        <w:tc>
          <w:tcPr>
            <w:tcW w:w="11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线程数</w:t>
            </w:r>
          </w:p>
        </w:tc>
        <w:tc>
          <w:tcPr>
            <w:tcW w:w="15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消息长度</w:t>
            </w:r>
          </w:p>
          <w:p w:rsidR="00093B5C" w:rsidRPr="00066E34" w:rsidRDefault="00093B5C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（28字节</w:t>
            </w:r>
            <w:r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  <w:t>）</w:t>
            </w:r>
          </w:p>
        </w:tc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是否配置</w:t>
            </w: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br/>
              <w:t>message的key值</w:t>
            </w:r>
          </w:p>
        </w:tc>
      </w:tr>
      <w:tr w:rsidR="00346E65" w:rsidRPr="00066E34" w:rsidTr="00427AF6">
        <w:trPr>
          <w:trHeight w:val="218"/>
        </w:trPr>
        <w:tc>
          <w:tcPr>
            <w:tcW w:w="11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</w:t>
            </w:r>
          </w:p>
        </w:tc>
        <w:tc>
          <w:tcPr>
            <w:tcW w:w="16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2D35D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300</w:t>
            </w:r>
          </w:p>
        </w:tc>
        <w:tc>
          <w:tcPr>
            <w:tcW w:w="11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8</w:t>
            </w:r>
          </w:p>
        </w:tc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FALSE</w:t>
            </w:r>
          </w:p>
        </w:tc>
      </w:tr>
      <w:tr w:rsidR="00346E65" w:rsidRPr="00066E34" w:rsidTr="00427AF6">
        <w:trPr>
          <w:trHeight w:val="218"/>
        </w:trPr>
        <w:tc>
          <w:tcPr>
            <w:tcW w:w="11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2</w:t>
            </w:r>
          </w:p>
        </w:tc>
        <w:tc>
          <w:tcPr>
            <w:tcW w:w="16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093B5C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2300</w:t>
            </w:r>
          </w:p>
        </w:tc>
        <w:tc>
          <w:tcPr>
            <w:tcW w:w="11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0</w:t>
            </w:r>
          </w:p>
        </w:tc>
        <w:tc>
          <w:tcPr>
            <w:tcW w:w="15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8</w:t>
            </w:r>
          </w:p>
        </w:tc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FALSE</w:t>
            </w:r>
          </w:p>
        </w:tc>
      </w:tr>
      <w:tr w:rsidR="00346E65" w:rsidRPr="00066E34" w:rsidTr="00427AF6">
        <w:trPr>
          <w:trHeight w:val="218"/>
        </w:trPr>
        <w:tc>
          <w:tcPr>
            <w:tcW w:w="11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lastRenderedPageBreak/>
              <w:t>3</w:t>
            </w:r>
          </w:p>
        </w:tc>
        <w:tc>
          <w:tcPr>
            <w:tcW w:w="16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2D35D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5600</w:t>
            </w:r>
          </w:p>
        </w:tc>
        <w:tc>
          <w:tcPr>
            <w:tcW w:w="11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2D35D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  <w:t>32</w:t>
            </w:r>
          </w:p>
        </w:tc>
        <w:tc>
          <w:tcPr>
            <w:tcW w:w="15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8</w:t>
            </w:r>
          </w:p>
        </w:tc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FALSE</w:t>
            </w:r>
          </w:p>
        </w:tc>
      </w:tr>
      <w:tr w:rsidR="00346E65" w:rsidRPr="00066E34" w:rsidTr="00427AF6">
        <w:trPr>
          <w:trHeight w:val="218"/>
        </w:trPr>
        <w:tc>
          <w:tcPr>
            <w:tcW w:w="11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4</w:t>
            </w:r>
          </w:p>
        </w:tc>
        <w:tc>
          <w:tcPr>
            <w:tcW w:w="16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2D35DB" w:rsidP="00ED76A6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7600</w:t>
            </w:r>
          </w:p>
        </w:tc>
        <w:tc>
          <w:tcPr>
            <w:tcW w:w="11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2D35D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  <w:t>50</w:t>
            </w:r>
          </w:p>
        </w:tc>
        <w:tc>
          <w:tcPr>
            <w:tcW w:w="15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8</w:t>
            </w:r>
          </w:p>
        </w:tc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FALSE</w:t>
            </w:r>
          </w:p>
        </w:tc>
      </w:tr>
      <w:tr w:rsidR="00346E65" w:rsidRPr="00066E34" w:rsidTr="00427AF6">
        <w:trPr>
          <w:trHeight w:val="218"/>
        </w:trPr>
        <w:tc>
          <w:tcPr>
            <w:tcW w:w="11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5</w:t>
            </w:r>
          </w:p>
        </w:tc>
        <w:tc>
          <w:tcPr>
            <w:tcW w:w="16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2D35D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  <w:t>9600</w:t>
            </w:r>
          </w:p>
        </w:tc>
        <w:tc>
          <w:tcPr>
            <w:tcW w:w="11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2D35D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  <w:t>72</w:t>
            </w:r>
          </w:p>
        </w:tc>
        <w:tc>
          <w:tcPr>
            <w:tcW w:w="15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8</w:t>
            </w:r>
          </w:p>
        </w:tc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FALSE</w:t>
            </w:r>
          </w:p>
        </w:tc>
      </w:tr>
      <w:tr w:rsidR="00346E65" w:rsidRPr="00066E34" w:rsidTr="00427AF6">
        <w:trPr>
          <w:trHeight w:val="218"/>
        </w:trPr>
        <w:tc>
          <w:tcPr>
            <w:tcW w:w="11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6</w:t>
            </w:r>
          </w:p>
        </w:tc>
        <w:tc>
          <w:tcPr>
            <w:tcW w:w="16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2D35D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0500</w:t>
            </w:r>
          </w:p>
        </w:tc>
        <w:tc>
          <w:tcPr>
            <w:tcW w:w="11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2D35D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  <w:t>100</w:t>
            </w:r>
          </w:p>
        </w:tc>
        <w:tc>
          <w:tcPr>
            <w:tcW w:w="15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8</w:t>
            </w:r>
          </w:p>
        </w:tc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46E65" w:rsidRPr="00066E34" w:rsidRDefault="00346E65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FALSE</w:t>
            </w:r>
          </w:p>
        </w:tc>
      </w:tr>
      <w:tr w:rsidR="002D35DB" w:rsidRPr="00066E34" w:rsidTr="00427AF6">
        <w:trPr>
          <w:trHeight w:val="218"/>
        </w:trPr>
        <w:tc>
          <w:tcPr>
            <w:tcW w:w="11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Pr="00066E34" w:rsidRDefault="002D35D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7</w:t>
            </w:r>
          </w:p>
        </w:tc>
        <w:tc>
          <w:tcPr>
            <w:tcW w:w="16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000</w:t>
            </w:r>
          </w:p>
        </w:tc>
        <w:tc>
          <w:tcPr>
            <w:tcW w:w="11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Default="002D35D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60</w:t>
            </w:r>
          </w:p>
        </w:tc>
        <w:tc>
          <w:tcPr>
            <w:tcW w:w="15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Pr="00066E34" w:rsidRDefault="002D35D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8</w:t>
            </w:r>
          </w:p>
        </w:tc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Pr="00066E34" w:rsidRDefault="002D35D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F</w:t>
            </w:r>
            <w:r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  <w:t>ALSE</w:t>
            </w:r>
          </w:p>
        </w:tc>
      </w:tr>
      <w:tr w:rsidR="002D35DB" w:rsidRPr="00066E34" w:rsidTr="00427AF6">
        <w:trPr>
          <w:trHeight w:val="218"/>
        </w:trPr>
        <w:tc>
          <w:tcPr>
            <w:tcW w:w="11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Pr="00066E34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8</w:t>
            </w:r>
          </w:p>
        </w:tc>
        <w:tc>
          <w:tcPr>
            <w:tcW w:w="16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3400</w:t>
            </w:r>
          </w:p>
        </w:tc>
        <w:tc>
          <w:tcPr>
            <w:tcW w:w="11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Default="002D35D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640</w:t>
            </w:r>
          </w:p>
        </w:tc>
        <w:tc>
          <w:tcPr>
            <w:tcW w:w="15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Pr="00066E34" w:rsidRDefault="002D35D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8</w:t>
            </w:r>
          </w:p>
        </w:tc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Pr="00066E34" w:rsidRDefault="002D35D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FALSE</w:t>
            </w:r>
          </w:p>
        </w:tc>
      </w:tr>
      <w:tr w:rsidR="002D35DB" w:rsidRPr="00066E34" w:rsidTr="00427AF6">
        <w:trPr>
          <w:trHeight w:val="218"/>
        </w:trPr>
        <w:tc>
          <w:tcPr>
            <w:tcW w:w="11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Pr="00066E34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9</w:t>
            </w:r>
          </w:p>
        </w:tc>
        <w:tc>
          <w:tcPr>
            <w:tcW w:w="16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3500</w:t>
            </w:r>
          </w:p>
        </w:tc>
        <w:tc>
          <w:tcPr>
            <w:tcW w:w="11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Default="002D35D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000</w:t>
            </w:r>
          </w:p>
        </w:tc>
        <w:tc>
          <w:tcPr>
            <w:tcW w:w="15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Pr="00066E34" w:rsidRDefault="002D35D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8</w:t>
            </w:r>
          </w:p>
        </w:tc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Pr="00066E34" w:rsidRDefault="002D35D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FALSE</w:t>
            </w:r>
          </w:p>
        </w:tc>
      </w:tr>
      <w:tr w:rsidR="002D35DB" w:rsidRPr="00066E34" w:rsidTr="00427AF6">
        <w:trPr>
          <w:trHeight w:val="218"/>
        </w:trPr>
        <w:tc>
          <w:tcPr>
            <w:tcW w:w="11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Pr="00066E34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0</w:t>
            </w:r>
          </w:p>
        </w:tc>
        <w:tc>
          <w:tcPr>
            <w:tcW w:w="16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4000</w:t>
            </w:r>
          </w:p>
        </w:tc>
        <w:tc>
          <w:tcPr>
            <w:tcW w:w="11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2000</w:t>
            </w:r>
          </w:p>
        </w:tc>
        <w:tc>
          <w:tcPr>
            <w:tcW w:w="15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Pr="00066E34" w:rsidRDefault="002D35D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8</w:t>
            </w:r>
          </w:p>
        </w:tc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2D35DB" w:rsidRPr="00066E34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FALSE</w:t>
            </w:r>
          </w:p>
        </w:tc>
      </w:tr>
      <w:tr w:rsidR="00415A34" w:rsidRPr="00066E34" w:rsidTr="00427AF6">
        <w:trPr>
          <w:trHeight w:val="218"/>
        </w:trPr>
        <w:tc>
          <w:tcPr>
            <w:tcW w:w="11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5A34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1</w:t>
            </w:r>
          </w:p>
        </w:tc>
        <w:tc>
          <w:tcPr>
            <w:tcW w:w="16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5A34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3500</w:t>
            </w:r>
          </w:p>
        </w:tc>
        <w:tc>
          <w:tcPr>
            <w:tcW w:w="11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5A34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5000</w:t>
            </w:r>
          </w:p>
        </w:tc>
        <w:tc>
          <w:tcPr>
            <w:tcW w:w="15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5A34" w:rsidRPr="00066E34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8</w:t>
            </w:r>
          </w:p>
        </w:tc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5A34" w:rsidRPr="00066E34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FALSE</w:t>
            </w:r>
          </w:p>
        </w:tc>
      </w:tr>
      <w:tr w:rsidR="00415A34" w:rsidRPr="00066E34" w:rsidTr="00427AF6">
        <w:trPr>
          <w:trHeight w:val="218"/>
        </w:trPr>
        <w:tc>
          <w:tcPr>
            <w:tcW w:w="11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5A34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</w:t>
            </w:r>
          </w:p>
        </w:tc>
        <w:tc>
          <w:tcPr>
            <w:tcW w:w="16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5A34" w:rsidRDefault="000679D8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3500</w:t>
            </w:r>
          </w:p>
        </w:tc>
        <w:tc>
          <w:tcPr>
            <w:tcW w:w="11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5A34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8000</w:t>
            </w:r>
          </w:p>
        </w:tc>
        <w:tc>
          <w:tcPr>
            <w:tcW w:w="15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5A34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8</w:t>
            </w:r>
          </w:p>
        </w:tc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5A34" w:rsidRPr="00066E34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FALSE</w:t>
            </w:r>
          </w:p>
        </w:tc>
      </w:tr>
      <w:tr w:rsidR="00415A34" w:rsidRPr="00066E34" w:rsidTr="00427AF6">
        <w:trPr>
          <w:trHeight w:val="218"/>
        </w:trPr>
        <w:tc>
          <w:tcPr>
            <w:tcW w:w="11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5A34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3</w:t>
            </w:r>
          </w:p>
        </w:tc>
        <w:tc>
          <w:tcPr>
            <w:tcW w:w="16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5A34" w:rsidRDefault="00637616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3600</w:t>
            </w:r>
          </w:p>
        </w:tc>
        <w:tc>
          <w:tcPr>
            <w:tcW w:w="11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5A34" w:rsidRDefault="00637616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9</w:t>
            </w:r>
            <w:r w:rsidR="00415A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000</w:t>
            </w:r>
          </w:p>
        </w:tc>
        <w:tc>
          <w:tcPr>
            <w:tcW w:w="15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5A34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8</w:t>
            </w:r>
          </w:p>
        </w:tc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415A34" w:rsidRPr="00066E34" w:rsidRDefault="00415A34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FALSE</w:t>
            </w:r>
          </w:p>
        </w:tc>
      </w:tr>
      <w:tr w:rsidR="00637616" w:rsidRPr="00066E34" w:rsidTr="00427AF6">
        <w:trPr>
          <w:trHeight w:val="218"/>
        </w:trPr>
        <w:tc>
          <w:tcPr>
            <w:tcW w:w="11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37616" w:rsidRDefault="004E639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4</w:t>
            </w:r>
          </w:p>
        </w:tc>
        <w:tc>
          <w:tcPr>
            <w:tcW w:w="169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37616" w:rsidRDefault="004E639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异常</w:t>
            </w:r>
          </w:p>
        </w:tc>
        <w:tc>
          <w:tcPr>
            <w:tcW w:w="118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37616" w:rsidRDefault="004E639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0000</w:t>
            </w:r>
          </w:p>
        </w:tc>
        <w:tc>
          <w:tcPr>
            <w:tcW w:w="152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37616" w:rsidRDefault="004E639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8</w:t>
            </w:r>
          </w:p>
        </w:tc>
        <w:tc>
          <w:tcPr>
            <w:tcW w:w="264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637616" w:rsidRPr="00066E34" w:rsidRDefault="004E639B" w:rsidP="004C148D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FALSE</w:t>
            </w:r>
          </w:p>
        </w:tc>
      </w:tr>
    </w:tbl>
    <w:p w:rsidR="00B036D1" w:rsidRDefault="00B036D1" w:rsidP="00B036D1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</w:p>
    <w:p w:rsidR="004E26EC" w:rsidRPr="00B036D1" w:rsidRDefault="00B036D1" w:rsidP="00B036D1">
      <w:pPr>
        <w:widowControl/>
        <w:jc w:val="left"/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（3）</w:t>
      </w:r>
      <w:r w:rsidR="003D512D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当固定</w:t>
      </w:r>
      <w:r w:rsidR="003D512D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线程</w:t>
      </w:r>
      <w:r w:rsidR="003D512D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数</w:t>
      </w:r>
      <w:r w:rsidR="003D512D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为</w:t>
      </w:r>
      <w:r w:rsidR="003D512D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2000时</w:t>
      </w:r>
      <w:r w:rsidR="003D512D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，</w:t>
      </w:r>
      <w:r w:rsidR="003D512D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改变</w:t>
      </w:r>
      <w:r w:rsidR="003D512D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消息大小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</w:t>
      </w:r>
      <w:r w:rsidRPr="004E26EC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TPS取</w:t>
      </w:r>
      <w:r w:rsidRPr="004E26EC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平均值</w:t>
      </w:r>
      <w:r w:rsidRPr="004E26EC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统计</w:t>
      </w:r>
      <w:r w:rsidRPr="004E26EC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值，</w:t>
      </w:r>
      <w:r w:rsidRPr="004E26EC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结果如下</w:t>
      </w:r>
    </w:p>
    <w:tbl>
      <w:tblPr>
        <w:tblW w:w="8160" w:type="dxa"/>
        <w:tblBorders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94"/>
        <w:gridCol w:w="2581"/>
        <w:gridCol w:w="1538"/>
        <w:gridCol w:w="2547"/>
      </w:tblGrid>
      <w:tr w:rsidR="003D512D" w:rsidRPr="00066E34" w:rsidTr="008629B6">
        <w:trPr>
          <w:trHeight w:val="251"/>
        </w:trPr>
        <w:tc>
          <w:tcPr>
            <w:tcW w:w="14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512D" w:rsidRPr="00066E34" w:rsidRDefault="003D512D" w:rsidP="008629B6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编号</w:t>
            </w:r>
          </w:p>
        </w:tc>
        <w:tc>
          <w:tcPr>
            <w:tcW w:w="25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512D" w:rsidRPr="00066E34" w:rsidRDefault="003D512D" w:rsidP="008629B6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TPS(</w:t>
            </w:r>
            <w:r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  <w:t>Producer</w:t>
            </w: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)</w:t>
            </w:r>
          </w:p>
        </w:tc>
        <w:tc>
          <w:tcPr>
            <w:tcW w:w="15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512D" w:rsidRPr="00066E34" w:rsidRDefault="003D512D" w:rsidP="008629B6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线程数</w:t>
            </w:r>
          </w:p>
        </w:tc>
        <w:tc>
          <w:tcPr>
            <w:tcW w:w="25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512D" w:rsidRPr="00066E34" w:rsidRDefault="003D512D" w:rsidP="008629B6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消息长度</w:t>
            </w:r>
          </w:p>
        </w:tc>
      </w:tr>
      <w:tr w:rsidR="003D512D" w:rsidRPr="00066E34" w:rsidTr="008629B6">
        <w:trPr>
          <w:trHeight w:val="251"/>
        </w:trPr>
        <w:tc>
          <w:tcPr>
            <w:tcW w:w="14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512D" w:rsidRPr="00066E34" w:rsidRDefault="003D512D" w:rsidP="008629B6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</w:t>
            </w:r>
          </w:p>
        </w:tc>
        <w:tc>
          <w:tcPr>
            <w:tcW w:w="25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512D" w:rsidRPr="00066E34" w:rsidRDefault="00B22638" w:rsidP="008629B6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4000</w:t>
            </w:r>
          </w:p>
        </w:tc>
        <w:tc>
          <w:tcPr>
            <w:tcW w:w="15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512D" w:rsidRPr="00066E34" w:rsidRDefault="000B3F06" w:rsidP="008629B6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2000</w:t>
            </w:r>
          </w:p>
        </w:tc>
        <w:tc>
          <w:tcPr>
            <w:tcW w:w="25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512D" w:rsidRPr="00066E34" w:rsidRDefault="003D512D" w:rsidP="008629B6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</w:t>
            </w:r>
            <w:r w:rsidR="002D08F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8</w:t>
            </w:r>
          </w:p>
        </w:tc>
      </w:tr>
      <w:tr w:rsidR="003D512D" w:rsidRPr="00066E34" w:rsidTr="008629B6">
        <w:trPr>
          <w:trHeight w:val="251"/>
        </w:trPr>
        <w:tc>
          <w:tcPr>
            <w:tcW w:w="14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512D" w:rsidRPr="00066E34" w:rsidRDefault="003D512D" w:rsidP="008629B6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2</w:t>
            </w:r>
          </w:p>
        </w:tc>
        <w:tc>
          <w:tcPr>
            <w:tcW w:w="25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512D" w:rsidRPr="00066E34" w:rsidRDefault="00B22638" w:rsidP="008629B6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  <w:t>8600</w:t>
            </w:r>
          </w:p>
        </w:tc>
        <w:tc>
          <w:tcPr>
            <w:tcW w:w="15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512D" w:rsidRPr="00066E34" w:rsidRDefault="000B3F06" w:rsidP="008629B6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2000</w:t>
            </w:r>
          </w:p>
        </w:tc>
        <w:tc>
          <w:tcPr>
            <w:tcW w:w="25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512D" w:rsidRPr="00066E34" w:rsidRDefault="003D512D" w:rsidP="008629B6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8</w:t>
            </w:r>
            <w:r w:rsidR="00B22638"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  <w:t>0</w:t>
            </w:r>
          </w:p>
        </w:tc>
      </w:tr>
      <w:tr w:rsidR="003D512D" w:rsidRPr="00066E34" w:rsidTr="008629B6">
        <w:trPr>
          <w:trHeight w:val="251"/>
        </w:trPr>
        <w:tc>
          <w:tcPr>
            <w:tcW w:w="14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512D" w:rsidRPr="00066E34" w:rsidRDefault="003D512D" w:rsidP="008629B6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 w:rsidRPr="00066E34"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3</w:t>
            </w:r>
          </w:p>
        </w:tc>
        <w:tc>
          <w:tcPr>
            <w:tcW w:w="258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512D" w:rsidRPr="00066E34" w:rsidRDefault="00B22638" w:rsidP="008629B6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3500</w:t>
            </w:r>
          </w:p>
        </w:tc>
        <w:tc>
          <w:tcPr>
            <w:tcW w:w="1538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512D" w:rsidRPr="00066E34" w:rsidRDefault="000B3F06" w:rsidP="008629B6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  <w:t>2000</w:t>
            </w:r>
          </w:p>
        </w:tc>
        <w:tc>
          <w:tcPr>
            <w:tcW w:w="25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3D512D" w:rsidRPr="00066E34" w:rsidRDefault="003D512D" w:rsidP="008629B6">
            <w:pPr>
              <w:widowControl/>
              <w:jc w:val="center"/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</w:pPr>
            <w:r>
              <w:rPr>
                <w:rFonts w:ascii="微软雅黑" w:eastAsia="微软雅黑" w:hAnsi="微软雅黑" w:cs="宋体" w:hint="eastAsia"/>
                <w:bCs/>
                <w:kern w:val="0"/>
                <w:szCs w:val="21"/>
                <w:shd w:val="clear" w:color="auto" w:fill="FFFFFF"/>
              </w:rPr>
              <w:t>128</w:t>
            </w:r>
            <w:r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  <w:t>0</w:t>
            </w:r>
            <w:r w:rsidR="00B22638">
              <w:rPr>
                <w:rFonts w:ascii="微软雅黑" w:eastAsia="微软雅黑" w:hAnsi="微软雅黑" w:cs="宋体"/>
                <w:bCs/>
                <w:kern w:val="0"/>
                <w:szCs w:val="21"/>
                <w:shd w:val="clear" w:color="auto" w:fill="FFFFFF"/>
              </w:rPr>
              <w:t>0</w:t>
            </w:r>
          </w:p>
        </w:tc>
      </w:tr>
    </w:tbl>
    <w:p w:rsidR="003D512D" w:rsidRPr="004E26EC" w:rsidRDefault="003D512D" w:rsidP="004E26EC"/>
    <w:p w:rsidR="00CD6AC6" w:rsidRPr="00066E34" w:rsidRDefault="00CD6AC6" w:rsidP="00CD6AC6">
      <w:pPr>
        <w:pStyle w:val="1"/>
        <w:spacing w:before="120" w:after="120" w:line="360" w:lineRule="auto"/>
        <w:rPr>
          <w:rFonts w:ascii="黑体" w:eastAsia="黑体" w:hAnsi="黑体"/>
          <w:sz w:val="28"/>
          <w:szCs w:val="28"/>
          <w:shd w:val="clear" w:color="auto" w:fill="FFFFFF"/>
        </w:rPr>
      </w:pPr>
      <w:r w:rsidRPr="00066E34">
        <w:rPr>
          <w:rFonts w:ascii="黑体" w:eastAsia="黑体" w:hAnsi="黑体"/>
          <w:sz w:val="28"/>
          <w:szCs w:val="28"/>
          <w:shd w:val="clear" w:color="auto" w:fill="FFFFFF"/>
        </w:rPr>
        <w:t>三 评测结果</w:t>
      </w:r>
    </w:p>
    <w:p w:rsidR="004E26EC" w:rsidRPr="005D7FE5" w:rsidRDefault="004E26EC" w:rsidP="004E26EC">
      <w:pPr>
        <w:rPr>
          <w:rFonts w:ascii="微软雅黑" w:eastAsia="微软雅黑" w:hAnsi="微软雅黑"/>
        </w:rPr>
      </w:pPr>
      <w:r w:rsidRPr="005D7FE5">
        <w:rPr>
          <w:rFonts w:ascii="微软雅黑" w:eastAsia="微软雅黑" w:hAnsi="微软雅黑" w:hint="eastAsia"/>
        </w:rPr>
        <w:t>1、</w:t>
      </w:r>
      <w:r w:rsidR="00D63F0A" w:rsidRPr="00D63F0A">
        <w:rPr>
          <w:rFonts w:ascii="微软雅黑" w:eastAsia="微软雅黑" w:hAnsi="微软雅黑" w:hint="eastAsia"/>
        </w:rPr>
        <w:t>消息大小与</w:t>
      </w:r>
      <w:r w:rsidR="00D63F0A">
        <w:rPr>
          <w:rFonts w:ascii="微软雅黑" w:eastAsia="微软雅黑" w:hAnsi="微软雅黑" w:hint="eastAsia"/>
        </w:rPr>
        <w:t>事务生产</w:t>
      </w:r>
      <w:r w:rsidR="00D63F0A">
        <w:rPr>
          <w:rFonts w:ascii="微软雅黑" w:eastAsia="微软雅黑" w:hAnsi="微软雅黑"/>
        </w:rPr>
        <w:t>者</w:t>
      </w:r>
      <w:r w:rsidR="00D63F0A" w:rsidRPr="00D63F0A">
        <w:rPr>
          <w:rFonts w:ascii="微软雅黑" w:eastAsia="微软雅黑" w:hAnsi="微软雅黑" w:hint="eastAsia"/>
        </w:rPr>
        <w:t>TPS关系测试</w:t>
      </w:r>
      <w:r w:rsidR="00A302F7">
        <w:rPr>
          <w:rFonts w:ascii="微软雅黑" w:eastAsia="微软雅黑" w:hAnsi="微软雅黑" w:hint="eastAsia"/>
        </w:rPr>
        <w:t>方面</w:t>
      </w:r>
      <w:r w:rsidR="005D2BF3">
        <w:rPr>
          <w:rFonts w:ascii="微软雅黑" w:eastAsia="微软雅黑" w:hAnsi="微软雅黑" w:hint="eastAsia"/>
        </w:rPr>
        <w:t>：</w:t>
      </w:r>
      <w:r w:rsidR="00A302F7">
        <w:rPr>
          <w:rFonts w:ascii="微软雅黑" w:eastAsia="微软雅黑" w:hAnsi="微软雅黑" w:hint="eastAsia"/>
        </w:rPr>
        <w:t>消息</w:t>
      </w:r>
      <w:r w:rsidR="00A302F7">
        <w:rPr>
          <w:rFonts w:ascii="微软雅黑" w:eastAsia="微软雅黑" w:hAnsi="微软雅黑"/>
        </w:rPr>
        <w:t>大小达到阀</w:t>
      </w:r>
      <w:r w:rsidR="00A302F7">
        <w:rPr>
          <w:rFonts w:ascii="微软雅黑" w:eastAsia="微软雅黑" w:hAnsi="微软雅黑" w:hint="eastAsia"/>
        </w:rPr>
        <w:t>值128时</w:t>
      </w:r>
      <w:r w:rsidR="00A302F7">
        <w:rPr>
          <w:rFonts w:ascii="微软雅黑" w:eastAsia="微软雅黑" w:hAnsi="微软雅黑"/>
        </w:rPr>
        <w:t>，TPS</w:t>
      </w:r>
      <w:r w:rsidR="00A302F7">
        <w:rPr>
          <w:rFonts w:ascii="微软雅黑" w:eastAsia="微软雅黑" w:hAnsi="微软雅黑" w:hint="eastAsia"/>
        </w:rPr>
        <w:t>为最大，</w:t>
      </w:r>
      <w:r w:rsidR="00A302F7">
        <w:rPr>
          <w:rFonts w:ascii="微软雅黑" w:eastAsia="微软雅黑" w:hAnsi="微软雅黑"/>
        </w:rPr>
        <w:t>当</w:t>
      </w:r>
      <w:r w:rsidR="00A302F7">
        <w:rPr>
          <w:rFonts w:ascii="微软雅黑" w:eastAsia="微软雅黑" w:hAnsi="微软雅黑" w:hint="eastAsia"/>
        </w:rPr>
        <w:t>消息</w:t>
      </w:r>
      <w:r w:rsidR="00A302F7">
        <w:rPr>
          <w:rFonts w:ascii="微软雅黑" w:eastAsia="微软雅黑" w:hAnsi="微软雅黑"/>
        </w:rPr>
        <w:t>大小</w:t>
      </w:r>
      <w:r w:rsidR="00A302F7">
        <w:rPr>
          <w:rFonts w:ascii="微软雅黑" w:eastAsia="微软雅黑" w:hAnsi="微软雅黑" w:hint="eastAsia"/>
        </w:rPr>
        <w:t>大于128时</w:t>
      </w:r>
      <w:r w:rsidR="00A302F7">
        <w:rPr>
          <w:rFonts w:ascii="微软雅黑" w:eastAsia="微软雅黑" w:hAnsi="微软雅黑"/>
        </w:rPr>
        <w:t>，</w:t>
      </w:r>
      <w:r w:rsidR="00A302F7">
        <w:rPr>
          <w:rFonts w:ascii="微软雅黑" w:eastAsia="微软雅黑" w:hAnsi="微软雅黑" w:hint="eastAsia"/>
        </w:rPr>
        <w:t>TPS呈下降</w:t>
      </w:r>
      <w:r w:rsidR="00A302F7">
        <w:rPr>
          <w:rFonts w:ascii="微软雅黑" w:eastAsia="微软雅黑" w:hAnsi="微软雅黑"/>
        </w:rPr>
        <w:t>趋势</w:t>
      </w:r>
      <w:r w:rsidR="00A302F7">
        <w:rPr>
          <w:rFonts w:ascii="微软雅黑" w:eastAsia="微软雅黑" w:hAnsi="微软雅黑" w:hint="eastAsia"/>
        </w:rPr>
        <w:t>。</w:t>
      </w:r>
      <w:r w:rsidR="00A302F7">
        <w:rPr>
          <w:rFonts w:ascii="微软雅黑" w:eastAsia="微软雅黑" w:hAnsi="微软雅黑"/>
        </w:rPr>
        <w:t>但是</w:t>
      </w:r>
      <w:r w:rsidR="00CA43B9">
        <w:rPr>
          <w:rFonts w:ascii="微软雅黑" w:eastAsia="微软雅黑" w:hAnsi="微软雅黑" w:hint="eastAsia"/>
        </w:rPr>
        <w:t>消息</w:t>
      </w:r>
      <w:r w:rsidR="00CA43B9">
        <w:rPr>
          <w:rFonts w:ascii="微软雅黑" w:eastAsia="微软雅黑" w:hAnsi="微软雅黑"/>
        </w:rPr>
        <w:t>大小</w:t>
      </w:r>
      <w:r w:rsidR="00A302F7">
        <w:rPr>
          <w:rFonts w:ascii="微软雅黑" w:eastAsia="微软雅黑" w:hAnsi="微软雅黑" w:hint="eastAsia"/>
        </w:rPr>
        <w:t>达到</w:t>
      </w:r>
      <w:r w:rsidR="00A302F7">
        <w:rPr>
          <w:rFonts w:ascii="微软雅黑" w:eastAsia="微软雅黑" w:hAnsi="微软雅黑"/>
        </w:rPr>
        <w:t>128000</w:t>
      </w:r>
      <w:r w:rsidR="009C711B">
        <w:rPr>
          <w:rFonts w:ascii="微软雅黑" w:eastAsia="微软雅黑" w:hAnsi="微软雅黑" w:hint="eastAsia"/>
        </w:rPr>
        <w:t>时</w:t>
      </w:r>
      <w:r w:rsidR="009C711B">
        <w:rPr>
          <w:rFonts w:ascii="微软雅黑" w:eastAsia="微软雅黑" w:hAnsi="微软雅黑"/>
        </w:rPr>
        <w:t>，</w:t>
      </w:r>
      <w:r w:rsidR="009C711B">
        <w:rPr>
          <w:rFonts w:ascii="微软雅黑" w:eastAsia="微软雅黑" w:hAnsi="微软雅黑" w:hint="eastAsia"/>
        </w:rPr>
        <w:t>程序</w:t>
      </w:r>
      <w:r w:rsidR="009C711B">
        <w:rPr>
          <w:rFonts w:ascii="微软雅黑" w:eastAsia="微软雅黑" w:hAnsi="微软雅黑"/>
        </w:rPr>
        <w:t>抛出异常</w:t>
      </w:r>
      <w:r w:rsidR="009C711B">
        <w:rPr>
          <w:rFonts w:ascii="微软雅黑" w:eastAsia="微软雅黑" w:hAnsi="微软雅黑" w:hint="eastAsia"/>
        </w:rPr>
        <w:t>。</w:t>
      </w:r>
    </w:p>
    <w:p w:rsidR="009C711B" w:rsidRDefault="004E26EC" w:rsidP="004E26EC">
      <w:pPr>
        <w:rPr>
          <w:rFonts w:ascii="微软雅黑" w:eastAsia="微软雅黑" w:hAnsi="微软雅黑"/>
        </w:rPr>
      </w:pPr>
      <w:r w:rsidRPr="005D7FE5">
        <w:rPr>
          <w:rFonts w:ascii="微软雅黑" w:eastAsia="微软雅黑" w:hAnsi="微软雅黑" w:hint="eastAsia"/>
        </w:rPr>
        <w:lastRenderedPageBreak/>
        <w:t>2、</w:t>
      </w:r>
      <w:r w:rsidR="00D63F0A" w:rsidRPr="00D63F0A">
        <w:rPr>
          <w:rFonts w:ascii="微软雅黑" w:eastAsia="微软雅黑" w:hAnsi="微软雅黑" w:hint="eastAsia"/>
        </w:rPr>
        <w:t>多线程TPS测试</w:t>
      </w:r>
      <w:r w:rsidR="009C711B">
        <w:rPr>
          <w:rFonts w:ascii="微软雅黑" w:eastAsia="微软雅黑" w:hAnsi="微软雅黑" w:hint="eastAsia"/>
        </w:rPr>
        <w:t>方面</w:t>
      </w:r>
      <w:r w:rsidR="005D2BF3">
        <w:rPr>
          <w:rFonts w:ascii="微软雅黑" w:eastAsia="微软雅黑" w:hAnsi="微软雅黑" w:hint="eastAsia"/>
        </w:rPr>
        <w:t>：固定</w:t>
      </w:r>
      <w:r w:rsidR="005D2BF3">
        <w:rPr>
          <w:rFonts w:ascii="微软雅黑" w:eastAsia="微软雅黑" w:hAnsi="微软雅黑"/>
        </w:rPr>
        <w:t>消息大小为</w:t>
      </w:r>
      <w:r w:rsidR="005D2BF3">
        <w:rPr>
          <w:rFonts w:ascii="微软雅黑" w:eastAsia="微软雅黑" w:hAnsi="微软雅黑" w:hint="eastAsia"/>
        </w:rPr>
        <w:t>128，</w:t>
      </w:r>
      <w:r w:rsidR="009C711B">
        <w:rPr>
          <w:rFonts w:ascii="微软雅黑" w:eastAsia="微软雅黑" w:hAnsi="微软雅黑" w:hint="eastAsia"/>
        </w:rPr>
        <w:t>随着</w:t>
      </w:r>
      <w:r w:rsidR="009C711B">
        <w:rPr>
          <w:rFonts w:ascii="微软雅黑" w:eastAsia="微软雅黑" w:hAnsi="微软雅黑"/>
        </w:rPr>
        <w:t>线程数量增加，</w:t>
      </w:r>
      <w:r w:rsidR="009C711B">
        <w:rPr>
          <w:rFonts w:ascii="微软雅黑" w:eastAsia="微软雅黑" w:hAnsi="微软雅黑" w:hint="eastAsia"/>
        </w:rPr>
        <w:t xml:space="preserve"> </w:t>
      </w:r>
      <w:r w:rsidR="009C711B" w:rsidRPr="009C711B">
        <w:rPr>
          <w:rFonts w:ascii="微软雅黑" w:eastAsia="微软雅黑" w:hAnsi="微软雅黑" w:hint="eastAsia"/>
        </w:rPr>
        <w:t>producer</w:t>
      </w:r>
      <w:r w:rsidR="009C711B">
        <w:rPr>
          <w:rFonts w:ascii="微软雅黑" w:eastAsia="微软雅黑" w:hAnsi="微软雅黑" w:hint="eastAsia"/>
        </w:rPr>
        <w:t>端</w:t>
      </w:r>
      <w:r w:rsidR="009C711B" w:rsidRPr="009C711B">
        <w:rPr>
          <w:rFonts w:ascii="微软雅黑" w:eastAsia="微软雅黑" w:hAnsi="微软雅黑" w:hint="eastAsia"/>
        </w:rPr>
        <w:t>的TPS均保持逐步增加的趋势</w:t>
      </w:r>
      <w:r w:rsidR="009809BD">
        <w:rPr>
          <w:rFonts w:ascii="微软雅黑" w:eastAsia="微软雅黑" w:hAnsi="微软雅黑" w:hint="eastAsia"/>
        </w:rPr>
        <w:t>，当</w:t>
      </w:r>
      <w:r w:rsidR="009809BD">
        <w:rPr>
          <w:rFonts w:ascii="微软雅黑" w:eastAsia="微软雅黑" w:hAnsi="微软雅黑"/>
        </w:rPr>
        <w:t>线程数达到</w:t>
      </w:r>
      <w:r w:rsidR="009809BD">
        <w:rPr>
          <w:rFonts w:ascii="微软雅黑" w:eastAsia="微软雅黑" w:hAnsi="微软雅黑" w:hint="eastAsia"/>
        </w:rPr>
        <w:t>2000时，TPS 达到</w:t>
      </w:r>
      <w:r w:rsidR="009809BD">
        <w:rPr>
          <w:rFonts w:ascii="微软雅黑" w:eastAsia="微软雅黑" w:hAnsi="微软雅黑"/>
        </w:rPr>
        <w:t>最大值</w:t>
      </w:r>
      <w:r w:rsidR="009809BD">
        <w:rPr>
          <w:rFonts w:ascii="微软雅黑" w:eastAsia="微软雅黑" w:hAnsi="微软雅黑" w:hint="eastAsia"/>
        </w:rPr>
        <w:t>；当</w:t>
      </w:r>
      <w:r w:rsidR="009809BD">
        <w:rPr>
          <w:rFonts w:ascii="微软雅黑" w:eastAsia="微软雅黑" w:hAnsi="微软雅黑"/>
        </w:rPr>
        <w:t>线程</w:t>
      </w:r>
      <w:r w:rsidR="009809BD">
        <w:rPr>
          <w:rFonts w:ascii="微软雅黑" w:eastAsia="微软雅黑" w:hAnsi="微软雅黑" w:hint="eastAsia"/>
        </w:rPr>
        <w:t>数超过2000时</w:t>
      </w:r>
      <w:r w:rsidR="009809BD">
        <w:rPr>
          <w:rFonts w:ascii="微软雅黑" w:eastAsia="微软雅黑" w:hAnsi="微软雅黑"/>
        </w:rPr>
        <w:t>，</w:t>
      </w:r>
      <w:r w:rsidR="009809BD">
        <w:rPr>
          <w:rFonts w:ascii="微软雅黑" w:eastAsia="微软雅黑" w:hAnsi="微软雅黑" w:hint="eastAsia"/>
        </w:rPr>
        <w:t>TPS下降，</w:t>
      </w:r>
      <w:r w:rsidR="009809BD">
        <w:rPr>
          <w:rFonts w:ascii="微软雅黑" w:eastAsia="微软雅黑" w:hAnsi="微软雅黑"/>
        </w:rPr>
        <w:t>但</w:t>
      </w:r>
      <w:r w:rsidR="009809BD">
        <w:rPr>
          <w:rFonts w:ascii="微软雅黑" w:eastAsia="微软雅黑" w:hAnsi="微软雅黑" w:hint="eastAsia"/>
        </w:rPr>
        <w:t>稳定</w:t>
      </w:r>
      <w:r w:rsidR="009809BD">
        <w:rPr>
          <w:rFonts w:ascii="微软雅黑" w:eastAsia="微软雅黑" w:hAnsi="微软雅黑"/>
        </w:rPr>
        <w:t>在</w:t>
      </w:r>
      <w:r w:rsidR="009809BD">
        <w:rPr>
          <w:rFonts w:ascii="微软雅黑" w:eastAsia="微软雅黑" w:hAnsi="微软雅黑" w:hint="eastAsia"/>
        </w:rPr>
        <w:t>13500左右；</w:t>
      </w:r>
      <w:r w:rsidR="009809BD">
        <w:rPr>
          <w:rFonts w:ascii="微软雅黑" w:eastAsia="微软雅黑" w:hAnsi="微软雅黑"/>
        </w:rPr>
        <w:t>当线程数超过</w:t>
      </w:r>
      <w:r w:rsidR="009809BD">
        <w:rPr>
          <w:rFonts w:ascii="微软雅黑" w:eastAsia="微软雅黑" w:hAnsi="微软雅黑" w:hint="eastAsia"/>
        </w:rPr>
        <w:t>10000时</w:t>
      </w:r>
      <w:r w:rsidR="009809BD">
        <w:rPr>
          <w:rFonts w:ascii="微软雅黑" w:eastAsia="微软雅黑" w:hAnsi="微软雅黑"/>
        </w:rPr>
        <w:t>，抛出异常。</w:t>
      </w:r>
    </w:p>
    <w:p w:rsidR="00AE27B3" w:rsidRPr="00C903CB" w:rsidRDefault="00C134E6">
      <w:pP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</w:pP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3、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当线程数为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2000时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，改变消息的大小，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当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消息大小为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1280时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，</w:t>
      </w:r>
      <w:r w:rsidR="0049220B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测得的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TPS</w:t>
      </w:r>
      <w:r w:rsidR="0049220B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与消息大小</w:t>
      </w:r>
      <w:r w:rsidR="0049220B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为</w:t>
      </w:r>
      <w:r w:rsidR="0049220B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128时</w:t>
      </w:r>
      <w:r w:rsidR="00FE3D87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测得</w:t>
      </w:r>
      <w:bookmarkStart w:id="0" w:name="_GoBack"/>
      <w:bookmarkEnd w:id="0"/>
      <w:r w:rsidR="0049220B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的</w:t>
      </w:r>
      <w:r w:rsidR="0049220B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TPS相比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下降</w:t>
      </w:r>
      <w:r w:rsidR="00397294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的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幅度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很大，当消息大小为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12800时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，</w:t>
      </w:r>
      <w:r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TPS 反而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上升了</w:t>
      </w:r>
      <w:r w:rsidR="0019306C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，即</w:t>
      </w:r>
      <w:r w:rsidR="0019306C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呈现一个“U”</w:t>
      </w:r>
      <w:r w:rsidR="0019306C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形状</w:t>
      </w:r>
      <w:r w:rsidR="00AB0707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。但是测试</w:t>
      </w:r>
      <w:r w:rsidR="00AB0707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普通</w:t>
      </w:r>
      <w:r w:rsidR="00AB0707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多线程时</w:t>
      </w:r>
      <w:r w:rsidR="00AB0707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，</w:t>
      </w:r>
      <w:r w:rsidR="00AB0707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TPS是</w:t>
      </w:r>
      <w:r w:rsidR="00AB0707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随着消息大小</w:t>
      </w:r>
      <w:r w:rsidR="00172731">
        <w:rPr>
          <w:rFonts w:ascii="微软雅黑" w:eastAsia="微软雅黑" w:hAnsi="微软雅黑" w:cs="宋体" w:hint="eastAsia"/>
          <w:bCs/>
          <w:kern w:val="0"/>
          <w:szCs w:val="21"/>
          <w:shd w:val="clear" w:color="auto" w:fill="FFFFFF"/>
        </w:rPr>
        <w:t>的</w:t>
      </w:r>
      <w:r w:rsidR="00172731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增加</w:t>
      </w:r>
      <w:r w:rsidR="00AB0707"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而下降的</w:t>
      </w:r>
      <w:r>
        <w:rPr>
          <w:rFonts w:ascii="微软雅黑" w:eastAsia="微软雅黑" w:hAnsi="微软雅黑" w:cs="宋体"/>
          <w:bCs/>
          <w:kern w:val="0"/>
          <w:szCs w:val="21"/>
          <w:shd w:val="clear" w:color="auto" w:fill="FFFFFF"/>
        </w:rPr>
        <w:t>。</w:t>
      </w:r>
    </w:p>
    <w:sectPr w:rsidR="00AE27B3" w:rsidRPr="00C903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C5803" w:rsidRDefault="00EC5803" w:rsidP="00EA1565">
      <w:r>
        <w:separator/>
      </w:r>
    </w:p>
  </w:endnote>
  <w:endnote w:type="continuationSeparator" w:id="0">
    <w:p w:rsidR="00EC5803" w:rsidRDefault="00EC5803" w:rsidP="00EA15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C5803" w:rsidRDefault="00EC5803" w:rsidP="00EA1565">
      <w:r>
        <w:separator/>
      </w:r>
    </w:p>
  </w:footnote>
  <w:footnote w:type="continuationSeparator" w:id="0">
    <w:p w:rsidR="00EC5803" w:rsidRDefault="00EC5803" w:rsidP="00EA15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2AE6BCE"/>
    <w:multiLevelType w:val="hybridMultilevel"/>
    <w:tmpl w:val="F550BF50"/>
    <w:lvl w:ilvl="0" w:tplc="4F26B87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4351691"/>
    <w:multiLevelType w:val="hybridMultilevel"/>
    <w:tmpl w:val="039CD592"/>
    <w:lvl w:ilvl="0" w:tplc="DC925A18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E2C36B3"/>
    <w:multiLevelType w:val="hybridMultilevel"/>
    <w:tmpl w:val="A12CB238"/>
    <w:lvl w:ilvl="0" w:tplc="C9EAB5B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3D303D1"/>
    <w:multiLevelType w:val="hybridMultilevel"/>
    <w:tmpl w:val="00E25EB4"/>
    <w:lvl w:ilvl="0" w:tplc="E9ACEA0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B026D2C"/>
    <w:multiLevelType w:val="hybridMultilevel"/>
    <w:tmpl w:val="D28E3272"/>
    <w:lvl w:ilvl="0" w:tplc="C60AFDA2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>
    <w:nsid w:val="738E5819"/>
    <w:multiLevelType w:val="hybridMultilevel"/>
    <w:tmpl w:val="F32C7CA2"/>
    <w:lvl w:ilvl="0" w:tplc="8858F88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D724B93"/>
    <w:multiLevelType w:val="hybridMultilevel"/>
    <w:tmpl w:val="4FF4A240"/>
    <w:lvl w:ilvl="0" w:tplc="3BC45BA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5"/>
  </w:num>
  <w:num w:numId="4">
    <w:abstractNumId w:val="1"/>
  </w:num>
  <w:num w:numId="5">
    <w:abstractNumId w:val="0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0EAF"/>
    <w:rsid w:val="000228D5"/>
    <w:rsid w:val="000679D8"/>
    <w:rsid w:val="00084591"/>
    <w:rsid w:val="00093B5C"/>
    <w:rsid w:val="00095A2D"/>
    <w:rsid w:val="000B2A95"/>
    <w:rsid w:val="000B3F06"/>
    <w:rsid w:val="000E2F2D"/>
    <w:rsid w:val="000F06BD"/>
    <w:rsid w:val="0011474C"/>
    <w:rsid w:val="00172731"/>
    <w:rsid w:val="0019306C"/>
    <w:rsid w:val="001B00A1"/>
    <w:rsid w:val="001E1CA2"/>
    <w:rsid w:val="002358E2"/>
    <w:rsid w:val="002407C0"/>
    <w:rsid w:val="002C1133"/>
    <w:rsid w:val="002C315A"/>
    <w:rsid w:val="002D08F4"/>
    <w:rsid w:val="002D35DB"/>
    <w:rsid w:val="00346E65"/>
    <w:rsid w:val="00363144"/>
    <w:rsid w:val="003658FF"/>
    <w:rsid w:val="0038103B"/>
    <w:rsid w:val="00397294"/>
    <w:rsid w:val="003A372B"/>
    <w:rsid w:val="003C09D3"/>
    <w:rsid w:val="003C300E"/>
    <w:rsid w:val="003D512D"/>
    <w:rsid w:val="003F1C93"/>
    <w:rsid w:val="00415A34"/>
    <w:rsid w:val="00425281"/>
    <w:rsid w:val="00427AF6"/>
    <w:rsid w:val="00461DD8"/>
    <w:rsid w:val="00490355"/>
    <w:rsid w:val="004920F6"/>
    <w:rsid w:val="0049220B"/>
    <w:rsid w:val="004A17E7"/>
    <w:rsid w:val="004E26EC"/>
    <w:rsid w:val="004E639B"/>
    <w:rsid w:val="0052120A"/>
    <w:rsid w:val="005740EC"/>
    <w:rsid w:val="005B21ED"/>
    <w:rsid w:val="005D187B"/>
    <w:rsid w:val="005D2BF3"/>
    <w:rsid w:val="005D473A"/>
    <w:rsid w:val="005F1A07"/>
    <w:rsid w:val="005F651E"/>
    <w:rsid w:val="006257A1"/>
    <w:rsid w:val="00637616"/>
    <w:rsid w:val="00703CF8"/>
    <w:rsid w:val="007422C3"/>
    <w:rsid w:val="00746553"/>
    <w:rsid w:val="00763121"/>
    <w:rsid w:val="007768FA"/>
    <w:rsid w:val="0077791E"/>
    <w:rsid w:val="00780D2E"/>
    <w:rsid w:val="007B1EA5"/>
    <w:rsid w:val="007D520C"/>
    <w:rsid w:val="007E0EAF"/>
    <w:rsid w:val="00805809"/>
    <w:rsid w:val="008230AD"/>
    <w:rsid w:val="00867B96"/>
    <w:rsid w:val="0089541C"/>
    <w:rsid w:val="00945600"/>
    <w:rsid w:val="009809BD"/>
    <w:rsid w:val="009C13A3"/>
    <w:rsid w:val="009C711B"/>
    <w:rsid w:val="009D486A"/>
    <w:rsid w:val="009D4E33"/>
    <w:rsid w:val="009D523E"/>
    <w:rsid w:val="00A302F7"/>
    <w:rsid w:val="00A853CC"/>
    <w:rsid w:val="00AB0707"/>
    <w:rsid w:val="00AC5944"/>
    <w:rsid w:val="00AE27B3"/>
    <w:rsid w:val="00B036D1"/>
    <w:rsid w:val="00B11DA6"/>
    <w:rsid w:val="00B22638"/>
    <w:rsid w:val="00B54A4F"/>
    <w:rsid w:val="00B715B0"/>
    <w:rsid w:val="00B769EA"/>
    <w:rsid w:val="00C02879"/>
    <w:rsid w:val="00C134E6"/>
    <w:rsid w:val="00C4093E"/>
    <w:rsid w:val="00C903CB"/>
    <w:rsid w:val="00CA43B9"/>
    <w:rsid w:val="00CD6AC6"/>
    <w:rsid w:val="00CE7683"/>
    <w:rsid w:val="00D63F0A"/>
    <w:rsid w:val="00D83E20"/>
    <w:rsid w:val="00D916BF"/>
    <w:rsid w:val="00DA73FF"/>
    <w:rsid w:val="00DD2644"/>
    <w:rsid w:val="00DF3CCC"/>
    <w:rsid w:val="00E33142"/>
    <w:rsid w:val="00E81AD4"/>
    <w:rsid w:val="00E8366E"/>
    <w:rsid w:val="00E878A9"/>
    <w:rsid w:val="00E87C86"/>
    <w:rsid w:val="00EA1565"/>
    <w:rsid w:val="00EC5803"/>
    <w:rsid w:val="00ED40E3"/>
    <w:rsid w:val="00ED76A6"/>
    <w:rsid w:val="00F001FE"/>
    <w:rsid w:val="00F125E4"/>
    <w:rsid w:val="00F176B4"/>
    <w:rsid w:val="00F801A2"/>
    <w:rsid w:val="00F83A1E"/>
    <w:rsid w:val="00F94EC4"/>
    <w:rsid w:val="00FD05A8"/>
    <w:rsid w:val="00FE3D87"/>
    <w:rsid w:val="00FF3D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6562D24-0AA1-428F-A66E-BB89A5272B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A156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A156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0D2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A15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A156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A15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A1565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EA156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EA1565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EA156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A1565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39"/>
    <w:rsid w:val="00EA156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4-3">
    <w:name w:val="Grid Table 4 Accent 3"/>
    <w:basedOn w:val="a1"/>
    <w:uiPriority w:val="49"/>
    <w:rsid w:val="00ED40E3"/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a7">
    <w:name w:val="List Paragraph"/>
    <w:basedOn w:val="a"/>
    <w:uiPriority w:val="34"/>
    <w:qFormat/>
    <w:rsid w:val="001B00A1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780D2E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172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14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jpe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111111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630885-61F0-4095-A01B-A290EAB852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8</TotalTime>
  <Pages>11</Pages>
  <Words>413</Words>
  <Characters>2357</Characters>
  <Application>Microsoft Office Word</Application>
  <DocSecurity>0</DocSecurity>
  <Lines>19</Lines>
  <Paragraphs>5</Paragraphs>
  <ScaleCrop>false</ScaleCrop>
  <Company>china</Company>
  <LinksUpToDate>false</LinksUpToDate>
  <CharactersWithSpaces>27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80</cp:revision>
  <dcterms:created xsi:type="dcterms:W3CDTF">2017-01-24T03:10:00Z</dcterms:created>
  <dcterms:modified xsi:type="dcterms:W3CDTF">2017-02-15T05:16:00Z</dcterms:modified>
</cp:coreProperties>
</file>